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4FC" w:rsidRPr="00DC5BC7" w:rsidRDefault="008A0D37" w:rsidP="004514FC">
      <w:pPr>
        <w:rPr>
          <w:rFonts w:ascii="Arial Black" w:hAnsi="Arial Black"/>
          <w:b/>
          <w:sz w:val="32"/>
          <w:szCs w:val="32"/>
        </w:rPr>
      </w:pPr>
      <w:r>
        <w:rPr>
          <w:rFonts w:ascii="Arial Black" w:hAnsi="Arial Black"/>
          <w:b/>
          <w:sz w:val="32"/>
          <w:szCs w:val="32"/>
        </w:rPr>
        <w:t xml:space="preserve">SCHOOL </w:t>
      </w:r>
      <w:r w:rsidR="00382F30">
        <w:rPr>
          <w:rFonts w:ascii="Arial Black" w:hAnsi="Arial Black"/>
          <w:b/>
          <w:sz w:val="32"/>
          <w:szCs w:val="32"/>
        </w:rPr>
        <w:t>MANAGEMENT</w:t>
      </w:r>
      <w:r w:rsidR="0068755D" w:rsidRPr="00DC5BC7">
        <w:rPr>
          <w:rFonts w:ascii="Arial Black" w:hAnsi="Arial Black"/>
          <w:b/>
          <w:sz w:val="32"/>
          <w:szCs w:val="32"/>
        </w:rPr>
        <w:t xml:space="preserve"> SYSTEM</w:t>
      </w: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Default="004514FC" w:rsidP="004514FC">
      <w:pPr>
        <w:rPr>
          <w:rFonts w:ascii="Arial Black" w:hAnsi="Arial Black"/>
          <w:b/>
        </w:rPr>
      </w:pPr>
      <w:r w:rsidRPr="00DC5BC7">
        <w:rPr>
          <w:rFonts w:ascii="Arial Black" w:hAnsi="Arial Black"/>
          <w:b/>
        </w:rPr>
        <w:t>PROJECT SUPERVISOR:</w:t>
      </w:r>
    </w:p>
    <w:p w:rsidR="0074758A" w:rsidRPr="00DC5BC7" w:rsidRDefault="00CC1572" w:rsidP="0074758A">
      <w:pPr>
        <w:ind w:left="3600" w:firstLine="720"/>
        <w:rPr>
          <w:rFonts w:ascii="Arial Black" w:hAnsi="Arial Black"/>
          <w:b/>
        </w:rPr>
      </w:pPr>
      <w:r>
        <w:rPr>
          <w:rFonts w:ascii="Arial Black" w:hAnsi="Arial Black"/>
          <w:b/>
        </w:rPr>
        <w:t>DR. Muhammad Ibrahem</w:t>
      </w:r>
    </w:p>
    <w:p w:rsidR="004514FC" w:rsidRPr="00DC5BC7" w:rsidRDefault="004514FC" w:rsidP="001E7C04">
      <w:pPr>
        <w:rPr>
          <w:rFonts w:ascii="Arial Black" w:hAnsi="Arial Black"/>
        </w:rPr>
      </w:pPr>
      <w:r w:rsidRPr="00DC5BC7">
        <w:rPr>
          <w:rFonts w:ascii="Arial Black" w:hAnsi="Arial Black"/>
        </w:rPr>
        <w:tab/>
      </w:r>
      <w:r w:rsidRPr="00DC5BC7">
        <w:rPr>
          <w:rFonts w:ascii="Arial Black" w:hAnsi="Arial Black"/>
        </w:rPr>
        <w:tab/>
      </w:r>
      <w:r w:rsidRPr="00DC5BC7">
        <w:rPr>
          <w:rFonts w:ascii="Arial Black" w:hAnsi="Arial Black"/>
        </w:rPr>
        <w:tab/>
      </w:r>
      <w:r w:rsidRPr="00DC5BC7">
        <w:rPr>
          <w:rFonts w:ascii="Arial Black" w:hAnsi="Arial Black"/>
        </w:rPr>
        <w:tab/>
      </w:r>
      <w:r w:rsidRPr="00DC5BC7">
        <w:rPr>
          <w:rFonts w:ascii="Arial Black" w:hAnsi="Arial Black"/>
        </w:rPr>
        <w:tab/>
      </w: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r w:rsidRPr="00DC5BC7">
        <w:rPr>
          <w:rFonts w:ascii="Arial Black" w:hAnsi="Arial Black"/>
        </w:rPr>
        <w:t>UNDERTAKEN BY:</w:t>
      </w:r>
    </w:p>
    <w:p w:rsidR="004514FC" w:rsidRPr="00DC5BC7" w:rsidRDefault="00CC1572" w:rsidP="00F17614">
      <w:pPr>
        <w:rPr>
          <w:rFonts w:ascii="Arial Black" w:hAnsi="Arial Black"/>
        </w:rPr>
      </w:pPr>
      <w:r>
        <w:rPr>
          <w:rFonts w:ascii="Arial Black" w:hAnsi="Arial Black"/>
        </w:rPr>
        <w:tab/>
      </w:r>
      <w:r>
        <w:rPr>
          <w:rFonts w:ascii="Arial Black" w:hAnsi="Arial Black"/>
        </w:rPr>
        <w:tab/>
      </w:r>
      <w:r>
        <w:rPr>
          <w:rFonts w:ascii="Arial Black" w:hAnsi="Arial Black"/>
        </w:rPr>
        <w:tab/>
      </w:r>
      <w:r>
        <w:rPr>
          <w:rFonts w:ascii="Arial Black" w:hAnsi="Arial Black"/>
        </w:rPr>
        <w:tab/>
      </w:r>
      <w:r>
        <w:rPr>
          <w:rFonts w:ascii="Arial Black" w:hAnsi="Arial Black"/>
        </w:rPr>
        <w:tab/>
        <w:t>Abdul Rehman</w:t>
      </w:r>
    </w:p>
    <w:p w:rsidR="004514FC" w:rsidRPr="00DC5BC7" w:rsidRDefault="004514FC" w:rsidP="00F17614">
      <w:pPr>
        <w:rPr>
          <w:rFonts w:ascii="Arial Black" w:hAnsi="Arial Black"/>
        </w:rPr>
      </w:pPr>
      <w:r w:rsidRPr="00DC5BC7">
        <w:rPr>
          <w:rFonts w:ascii="Arial Black" w:hAnsi="Arial Black"/>
        </w:rPr>
        <w:t xml:space="preserve">                                             Roll No#</w:t>
      </w:r>
      <w:r w:rsidR="00CC1572">
        <w:rPr>
          <w:rFonts w:ascii="Arial Black" w:hAnsi="Arial Black"/>
        </w:rPr>
        <w:t>95(E)B</w:t>
      </w:r>
    </w:p>
    <w:p w:rsidR="004514FC" w:rsidRPr="00DC5BC7" w:rsidRDefault="004514FC" w:rsidP="00080CB7">
      <w:pPr>
        <w:rPr>
          <w:rFonts w:ascii="Arial Black" w:hAnsi="Arial Black"/>
        </w:rPr>
      </w:pPr>
      <w:r w:rsidRPr="00DC5BC7">
        <w:rPr>
          <w:rFonts w:ascii="Arial Black" w:hAnsi="Arial Black"/>
        </w:rPr>
        <w:tab/>
      </w:r>
      <w:r w:rsidRPr="00DC5BC7">
        <w:rPr>
          <w:rFonts w:ascii="Arial Black" w:hAnsi="Arial Black"/>
        </w:rPr>
        <w:tab/>
      </w:r>
      <w:r w:rsidRPr="00DC5BC7">
        <w:rPr>
          <w:rFonts w:ascii="Arial Black" w:hAnsi="Arial Black"/>
        </w:rPr>
        <w:tab/>
      </w:r>
      <w:r w:rsidRPr="00DC5BC7">
        <w:rPr>
          <w:rFonts w:ascii="Arial Black" w:hAnsi="Arial Black"/>
        </w:rPr>
        <w:tab/>
      </w:r>
      <w:r w:rsidRPr="00DC5BC7">
        <w:rPr>
          <w:rFonts w:ascii="Arial Black" w:hAnsi="Arial Black"/>
        </w:rPr>
        <w:tab/>
      </w:r>
      <w:r w:rsidR="001E7C04">
        <w:rPr>
          <w:rFonts w:ascii="Arial Black" w:hAnsi="Arial Black"/>
        </w:rPr>
        <w:t>BSCS</w:t>
      </w:r>
    </w:p>
    <w:p w:rsidR="004514FC" w:rsidRPr="00DC5BC7" w:rsidRDefault="004514FC" w:rsidP="00080CB7">
      <w:pPr>
        <w:rPr>
          <w:rFonts w:ascii="Arial Black" w:hAnsi="Arial Black"/>
        </w:rPr>
      </w:pPr>
      <w:r w:rsidRPr="00DC5BC7">
        <w:rPr>
          <w:rFonts w:ascii="Arial Black" w:hAnsi="Arial Black"/>
        </w:rPr>
        <w:tab/>
      </w:r>
      <w:r w:rsidRPr="00DC5BC7">
        <w:rPr>
          <w:rFonts w:ascii="Arial Black" w:hAnsi="Arial Black"/>
        </w:rPr>
        <w:tab/>
      </w:r>
      <w:r w:rsidRPr="00DC5BC7">
        <w:rPr>
          <w:rFonts w:ascii="Arial Black" w:hAnsi="Arial Black"/>
        </w:rPr>
        <w:tab/>
      </w:r>
      <w:r w:rsidRPr="00DC5BC7">
        <w:rPr>
          <w:rFonts w:ascii="Arial Black" w:hAnsi="Arial Black"/>
        </w:rPr>
        <w:tab/>
      </w:r>
      <w:r w:rsidRPr="00DC5BC7">
        <w:rPr>
          <w:rFonts w:ascii="Arial Black" w:hAnsi="Arial Black"/>
        </w:rPr>
        <w:tab/>
      </w:r>
      <w:r w:rsidR="001E7C04">
        <w:rPr>
          <w:rFonts w:ascii="Arial Black" w:hAnsi="Arial Black"/>
        </w:rPr>
        <w:t xml:space="preserve">SESSION </w:t>
      </w:r>
      <w:r w:rsidR="00273C6B">
        <w:rPr>
          <w:rFonts w:ascii="Arial Black" w:hAnsi="Arial Black"/>
        </w:rPr>
        <w:t>2020- 2022</w:t>
      </w: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Pr="00DC5BC7" w:rsidRDefault="004514FC" w:rsidP="004514FC">
      <w:pPr>
        <w:rPr>
          <w:rFonts w:ascii="Arial Black" w:hAnsi="Arial Black"/>
        </w:rPr>
      </w:pPr>
    </w:p>
    <w:p w:rsidR="004514FC" w:rsidRPr="00DC5BC7" w:rsidRDefault="004514FC" w:rsidP="004514FC">
      <w:pPr>
        <w:jc w:val="center"/>
        <w:rPr>
          <w:rFonts w:ascii="Arial Black" w:hAnsi="Arial Black"/>
          <w:sz w:val="32"/>
        </w:rPr>
      </w:pPr>
      <w:r w:rsidRPr="00DC5BC7">
        <w:rPr>
          <w:rFonts w:ascii="Arial Black" w:hAnsi="Arial Black"/>
          <w:sz w:val="32"/>
        </w:rPr>
        <w:t>DEPARTMENT OF COMPUTER SCIENCE</w:t>
      </w:r>
    </w:p>
    <w:p w:rsidR="004514FC" w:rsidRPr="009D1E06" w:rsidRDefault="001E7C04" w:rsidP="001E7C04">
      <w:pPr>
        <w:rPr>
          <w:rFonts w:ascii="Algerian" w:hAnsi="Algerian"/>
          <w:sz w:val="32"/>
        </w:rPr>
      </w:pPr>
      <w:r>
        <w:rPr>
          <w:rFonts w:ascii="Algerian" w:hAnsi="Algerian"/>
          <w:sz w:val="32"/>
        </w:rPr>
        <w:t xml:space="preserve">            </w:t>
      </w:r>
      <w:r w:rsidR="00CC1572">
        <w:rPr>
          <w:rFonts w:ascii="Algerian" w:hAnsi="Algerian"/>
          <w:sz w:val="32"/>
        </w:rPr>
        <w:t xml:space="preserve">   Islamia UNIVERSITY OF Bahawalpur</w:t>
      </w:r>
    </w:p>
    <w:p w:rsidR="008E7EAE" w:rsidRPr="00DC5BC7" w:rsidRDefault="008E7EAE">
      <w:pPr>
        <w:rPr>
          <w:b/>
          <w:sz w:val="44"/>
          <w:szCs w:val="44"/>
        </w:rPr>
      </w:pPr>
      <w:r w:rsidRPr="00DC5BC7">
        <w:rPr>
          <w:b/>
          <w:sz w:val="44"/>
          <w:szCs w:val="44"/>
        </w:rPr>
        <w:br w:type="page"/>
      </w:r>
      <w:r w:rsidRPr="00DC5BC7">
        <w:rPr>
          <w:b/>
          <w:noProof/>
          <w:sz w:val="44"/>
          <w:szCs w:val="44"/>
          <w:lang w:eastAsia="en-US"/>
        </w:rPr>
        <w:lastRenderedPageBreak/>
        <w:drawing>
          <wp:inline distT="0" distB="0" distL="0" distR="0">
            <wp:extent cx="5477510" cy="5831205"/>
            <wp:effectExtent l="19050" t="0" r="8890" b="0"/>
            <wp:docPr id="1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477510" cy="5831205"/>
                    </a:xfrm>
                    <a:prstGeom prst="rect">
                      <a:avLst/>
                    </a:prstGeom>
                    <a:noFill/>
                    <a:ln w="9525">
                      <a:noFill/>
                      <a:miter lim="800000"/>
                      <a:headEnd/>
                      <a:tailEnd/>
                    </a:ln>
                  </pic:spPr>
                </pic:pic>
              </a:graphicData>
            </a:graphic>
          </wp:inline>
        </w:drawing>
      </w:r>
    </w:p>
    <w:p w:rsidR="008E7EAE" w:rsidRPr="00DC5BC7" w:rsidRDefault="008E7EAE">
      <w:pPr>
        <w:rPr>
          <w:b/>
          <w:sz w:val="44"/>
          <w:szCs w:val="44"/>
        </w:rPr>
      </w:pPr>
      <w:r w:rsidRPr="00DC5BC7">
        <w:rPr>
          <w:b/>
          <w:sz w:val="44"/>
          <w:szCs w:val="44"/>
        </w:rPr>
        <w:br w:type="page"/>
      </w:r>
    </w:p>
    <w:p w:rsidR="008E7EAE" w:rsidRPr="00DC5BC7" w:rsidRDefault="008E7EAE" w:rsidP="008E7EAE">
      <w:pPr>
        <w:rPr>
          <w:b/>
          <w:i/>
          <w:sz w:val="28"/>
          <w:szCs w:val="28"/>
        </w:rPr>
      </w:pPr>
      <w:r w:rsidRPr="00DC5BC7">
        <w:rPr>
          <w:b/>
          <w:i/>
          <w:sz w:val="28"/>
          <w:szCs w:val="28"/>
        </w:rPr>
        <w:lastRenderedPageBreak/>
        <w:t xml:space="preserve"> All Praised Are For</w:t>
      </w:r>
    </w:p>
    <w:p w:rsidR="008E7EAE" w:rsidRPr="00DC5BC7" w:rsidRDefault="008E7EAE" w:rsidP="008E7EAE">
      <w:pPr>
        <w:jc w:val="center"/>
        <w:rPr>
          <w:b/>
          <w:i/>
          <w:sz w:val="28"/>
          <w:szCs w:val="28"/>
        </w:rPr>
      </w:pPr>
    </w:p>
    <w:p w:rsidR="008E7EAE" w:rsidRPr="00DC5BC7" w:rsidRDefault="00B46CD8" w:rsidP="008E7EAE">
      <w:pPr>
        <w:jc w:val="center"/>
        <w:rPr>
          <w:b/>
          <w:i/>
          <w:sz w:val="40"/>
          <w:szCs w:val="40"/>
          <w:u w:val="single"/>
        </w:rPr>
      </w:pPr>
      <w:r w:rsidRPr="00B46CD8">
        <w:rPr>
          <w:b/>
          <w:i/>
          <w:sz w:val="40"/>
          <w:szCs w:val="40"/>
          <w:u w:val="single"/>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33.1pt;height:51.8pt" strokecolor="black [3213]" strokeweight="1.75pt">
            <v:stroke dashstyle="1 1"/>
            <v:shadow color="#868686"/>
            <v:textpath style="font-family:&quot;Arial Black&quot;;font-style:italic;v-text-kern:t" trim="t" fitpath="t" string="ALLAH"/>
          </v:shape>
        </w:pict>
      </w:r>
    </w:p>
    <w:p w:rsidR="008E7EAE" w:rsidRPr="00DC5BC7" w:rsidRDefault="008E7EAE" w:rsidP="008E7EAE">
      <w:pPr>
        <w:jc w:val="center"/>
        <w:rPr>
          <w:b/>
          <w:i/>
          <w:sz w:val="28"/>
          <w:szCs w:val="28"/>
          <w:u w:val="single"/>
        </w:rPr>
      </w:pPr>
    </w:p>
    <w:p w:rsidR="008E7EAE" w:rsidRPr="00DC5BC7" w:rsidRDefault="008E7EAE" w:rsidP="008E7EAE">
      <w:pPr>
        <w:jc w:val="center"/>
        <w:rPr>
          <w:b/>
          <w:i/>
          <w:sz w:val="28"/>
          <w:szCs w:val="28"/>
        </w:rPr>
      </w:pPr>
      <w:r w:rsidRPr="00DC5BC7">
        <w:rPr>
          <w:b/>
          <w:i/>
          <w:sz w:val="28"/>
          <w:szCs w:val="28"/>
        </w:rPr>
        <w:t>The most beneficent, who guides us in the darkness and helps in difficulties,</w:t>
      </w:r>
    </w:p>
    <w:p w:rsidR="008E7EAE" w:rsidRPr="00DC5BC7" w:rsidRDefault="008E7EAE" w:rsidP="008E7EAE">
      <w:pPr>
        <w:jc w:val="center"/>
        <w:rPr>
          <w:b/>
          <w:i/>
          <w:sz w:val="28"/>
          <w:szCs w:val="28"/>
        </w:rPr>
      </w:pPr>
      <w:r w:rsidRPr="00DC5BC7">
        <w:rPr>
          <w:b/>
          <w:i/>
          <w:sz w:val="28"/>
          <w:szCs w:val="28"/>
        </w:rPr>
        <w:t>Without this help one can never achieve destination.</w:t>
      </w:r>
    </w:p>
    <w:p w:rsidR="008E7EAE" w:rsidRPr="00DC5BC7" w:rsidRDefault="008E7EAE" w:rsidP="008E7EAE">
      <w:pPr>
        <w:jc w:val="center"/>
        <w:rPr>
          <w:b/>
          <w:i/>
          <w:sz w:val="28"/>
          <w:szCs w:val="28"/>
        </w:rPr>
      </w:pPr>
      <w:r w:rsidRPr="00DC5BC7">
        <w:rPr>
          <w:b/>
          <w:i/>
          <w:sz w:val="28"/>
          <w:szCs w:val="28"/>
        </w:rPr>
        <w:t xml:space="preserve"> All Respects Are For His</w:t>
      </w:r>
    </w:p>
    <w:p w:rsidR="008E7EAE" w:rsidRPr="00DC5BC7" w:rsidRDefault="008E7EAE" w:rsidP="008E7EAE">
      <w:pPr>
        <w:jc w:val="center"/>
        <w:rPr>
          <w:b/>
          <w:i/>
          <w:sz w:val="32"/>
          <w:szCs w:val="32"/>
          <w:u w:val="single"/>
        </w:rPr>
      </w:pPr>
      <w:r w:rsidRPr="00DC5BC7">
        <w:rPr>
          <w:b/>
          <w:i/>
          <w:sz w:val="32"/>
          <w:szCs w:val="32"/>
          <w:u w:val="single"/>
        </w:rPr>
        <w:t xml:space="preserve">  HOLLY PROPHET HAZRAT MUHAMMAD (P.B.U.H)</w:t>
      </w:r>
    </w:p>
    <w:p w:rsidR="008E7EAE" w:rsidRPr="00DC5BC7" w:rsidRDefault="008E7EAE" w:rsidP="008E7EAE">
      <w:pPr>
        <w:jc w:val="center"/>
        <w:rPr>
          <w:b/>
          <w:i/>
          <w:sz w:val="40"/>
          <w:szCs w:val="40"/>
        </w:rPr>
      </w:pPr>
      <w:r w:rsidRPr="00DC5BC7">
        <w:rPr>
          <w:b/>
          <w:i/>
          <w:sz w:val="28"/>
          <w:szCs w:val="28"/>
        </w:rPr>
        <w:t>Who enlighten out the minds to recognize our creature</w:t>
      </w:r>
      <w:r w:rsidRPr="00DC5BC7">
        <w:rPr>
          <w:b/>
          <w:i/>
          <w:sz w:val="40"/>
          <w:szCs w:val="40"/>
        </w:rPr>
        <w:t>.</w:t>
      </w:r>
    </w:p>
    <w:p w:rsidR="008E7EAE" w:rsidRPr="00DC5BC7" w:rsidRDefault="008E7EAE">
      <w:pPr>
        <w:rPr>
          <w:b/>
          <w:sz w:val="44"/>
          <w:szCs w:val="44"/>
        </w:rPr>
      </w:pPr>
      <w:r w:rsidRPr="00DC5BC7">
        <w:rPr>
          <w:b/>
          <w:sz w:val="44"/>
          <w:szCs w:val="44"/>
        </w:rPr>
        <w:br w:type="page"/>
      </w:r>
    </w:p>
    <w:p w:rsidR="008E7EAE" w:rsidRPr="00DC5BC7" w:rsidRDefault="008E7EAE" w:rsidP="008E7EAE">
      <w:pPr>
        <w:jc w:val="center"/>
        <w:rPr>
          <w:rFonts w:ascii="Arial Black" w:hAnsi="Arial Black"/>
          <w:b/>
          <w:sz w:val="32"/>
          <w:szCs w:val="32"/>
        </w:rPr>
      </w:pPr>
      <w:r w:rsidRPr="00DC5BC7">
        <w:rPr>
          <w:rFonts w:ascii="Arial Black" w:hAnsi="Arial Black"/>
          <w:b/>
          <w:sz w:val="32"/>
          <w:szCs w:val="32"/>
        </w:rPr>
        <w:lastRenderedPageBreak/>
        <w:t>FINAL APPROVEL</w:t>
      </w:r>
    </w:p>
    <w:p w:rsidR="008E7EAE" w:rsidRPr="00DC5BC7" w:rsidRDefault="008E7EAE" w:rsidP="008E7EAE">
      <w:pPr>
        <w:jc w:val="center"/>
        <w:rPr>
          <w:b/>
          <w:sz w:val="40"/>
          <w:szCs w:val="40"/>
        </w:rPr>
      </w:pPr>
    </w:p>
    <w:p w:rsidR="008E7EAE" w:rsidRPr="00DC5BC7" w:rsidRDefault="008E7EAE" w:rsidP="008E7EAE">
      <w:pPr>
        <w:rPr>
          <w:b/>
          <w:sz w:val="40"/>
          <w:szCs w:val="40"/>
        </w:rPr>
      </w:pPr>
    </w:p>
    <w:p w:rsidR="008E7EAE" w:rsidRPr="00DC5BC7" w:rsidRDefault="008E7EAE" w:rsidP="00535E3F">
      <w:pPr>
        <w:rPr>
          <w:b/>
        </w:rPr>
      </w:pPr>
      <w:r w:rsidRPr="00DC5BC7">
        <w:rPr>
          <w:b/>
        </w:rPr>
        <w:t xml:space="preserve">It is to certify, that we have gone through this project report that is submitted by </w:t>
      </w:r>
      <w:r w:rsidR="00472596">
        <w:rPr>
          <w:b/>
          <w:sz w:val="28"/>
        </w:rPr>
        <w:t>Nida</w:t>
      </w:r>
      <w:r w:rsidR="008A0D37">
        <w:rPr>
          <w:b/>
          <w:sz w:val="28"/>
        </w:rPr>
        <w:t xml:space="preserve"> Ali</w:t>
      </w:r>
      <w:r w:rsidR="00535E3F" w:rsidRPr="00DC5BC7">
        <w:rPr>
          <w:b/>
        </w:rPr>
        <w:t xml:space="preserve">, </w:t>
      </w:r>
      <w:r w:rsidR="0046701B" w:rsidRPr="00DC5BC7">
        <w:rPr>
          <w:b/>
        </w:rPr>
        <w:t xml:space="preserve"> </w:t>
      </w:r>
      <w:r w:rsidR="0046701B" w:rsidRPr="005E2176">
        <w:rPr>
          <w:b/>
          <w:sz w:val="28"/>
        </w:rPr>
        <w:t xml:space="preserve">Roll # </w:t>
      </w:r>
      <w:r w:rsidR="00472596">
        <w:rPr>
          <w:b/>
          <w:sz w:val="28"/>
        </w:rPr>
        <w:t>04</w:t>
      </w:r>
      <w:r w:rsidR="00535E3F" w:rsidRPr="00DC5BC7">
        <w:rPr>
          <w:b/>
        </w:rPr>
        <w:t>, Session</w:t>
      </w:r>
      <w:r w:rsidRPr="00DC5BC7">
        <w:rPr>
          <w:b/>
        </w:rPr>
        <w:t xml:space="preserve"> </w:t>
      </w:r>
      <w:r w:rsidRPr="005E2176">
        <w:rPr>
          <w:b/>
          <w:sz w:val="28"/>
        </w:rPr>
        <w:t>20</w:t>
      </w:r>
      <w:r w:rsidR="00472596">
        <w:rPr>
          <w:b/>
          <w:sz w:val="28"/>
        </w:rPr>
        <w:t>13</w:t>
      </w:r>
      <w:r w:rsidRPr="005E2176">
        <w:rPr>
          <w:b/>
          <w:sz w:val="28"/>
        </w:rPr>
        <w:t>-20</w:t>
      </w:r>
      <w:r w:rsidR="0046701B" w:rsidRPr="005E2176">
        <w:rPr>
          <w:b/>
          <w:sz w:val="28"/>
        </w:rPr>
        <w:t>1</w:t>
      </w:r>
      <w:r w:rsidR="00472596">
        <w:rPr>
          <w:b/>
          <w:sz w:val="28"/>
        </w:rPr>
        <w:t>7</w:t>
      </w:r>
      <w:r w:rsidR="0046701B" w:rsidRPr="00DC5BC7">
        <w:rPr>
          <w:b/>
        </w:rPr>
        <w:t xml:space="preserve">. </w:t>
      </w:r>
      <w:r w:rsidRPr="00DC5BC7">
        <w:rPr>
          <w:b/>
        </w:rPr>
        <w:t>Our judgment is that this Project is up to the standard to warr</w:t>
      </w:r>
      <w:r w:rsidR="00472596">
        <w:rPr>
          <w:b/>
        </w:rPr>
        <w:t>ant its acceptance by the University Of South Asia Lahore</w:t>
      </w:r>
      <w:r w:rsidRPr="00DC5BC7">
        <w:rPr>
          <w:b/>
        </w:rPr>
        <w:t xml:space="preserve"> for the </w:t>
      </w:r>
      <w:r w:rsidR="005E2176">
        <w:rPr>
          <w:b/>
        </w:rPr>
        <w:t xml:space="preserve">Degree of </w:t>
      </w:r>
      <w:r w:rsidR="00472596">
        <w:rPr>
          <w:b/>
          <w:sz w:val="28"/>
        </w:rPr>
        <w:t>BSCS</w:t>
      </w:r>
      <w:r w:rsidRPr="00DC5BC7">
        <w:rPr>
          <w:b/>
        </w:rPr>
        <w:t xml:space="preserve">. </w:t>
      </w:r>
    </w:p>
    <w:p w:rsidR="008E7EAE" w:rsidRPr="00DC5BC7" w:rsidRDefault="008E7EAE" w:rsidP="008E7EAE"/>
    <w:p w:rsidR="008E7EAE" w:rsidRPr="00DC5BC7" w:rsidRDefault="008E7EAE" w:rsidP="008E7EAE"/>
    <w:p w:rsidR="008E7EAE" w:rsidRPr="00DC5BC7" w:rsidRDefault="008E7EAE" w:rsidP="008E7EAE"/>
    <w:p w:rsidR="008E7EAE" w:rsidRPr="00DC5BC7" w:rsidRDefault="008E7EAE" w:rsidP="008E7EAE"/>
    <w:p w:rsidR="008E7EAE" w:rsidRPr="00DC5BC7" w:rsidRDefault="00B46CD8" w:rsidP="008E7EAE">
      <w:pPr>
        <w:tabs>
          <w:tab w:val="left" w:pos="5475"/>
        </w:tabs>
        <w:rPr>
          <w:b/>
          <w:sz w:val="48"/>
          <w:szCs w:val="48"/>
        </w:rPr>
      </w:pPr>
      <w:r w:rsidRPr="00B46CD8">
        <w:rPr>
          <w:b/>
          <w:noProof/>
          <w:sz w:val="32"/>
          <w:szCs w:val="32"/>
        </w:rPr>
        <w:pict>
          <v:line id="_x0000_s1034" style="position:absolute;z-index:251667456" from="252pt,11.3pt" to="405pt,11.3pt"/>
        </w:pict>
      </w:r>
      <w:r w:rsidR="008E7EAE" w:rsidRPr="00DC5BC7">
        <w:rPr>
          <w:b/>
          <w:sz w:val="32"/>
          <w:szCs w:val="32"/>
        </w:rPr>
        <w:t xml:space="preserve">External examiner:                             </w:t>
      </w:r>
      <w:r w:rsidR="008E7EAE" w:rsidRPr="00DC5BC7">
        <w:rPr>
          <w:b/>
          <w:sz w:val="32"/>
          <w:szCs w:val="32"/>
        </w:rPr>
        <w:tab/>
      </w:r>
    </w:p>
    <w:p w:rsidR="008E7EAE" w:rsidRPr="00DC5BC7" w:rsidRDefault="008E7EAE" w:rsidP="008E7EAE">
      <w:pPr>
        <w:rPr>
          <w:b/>
          <w:sz w:val="32"/>
          <w:szCs w:val="32"/>
        </w:rPr>
      </w:pPr>
    </w:p>
    <w:p w:rsidR="008E7EAE" w:rsidRPr="00DC5BC7" w:rsidRDefault="008E7EAE" w:rsidP="008E7EAE"/>
    <w:p w:rsidR="008E7EAE" w:rsidRPr="00DC5BC7" w:rsidRDefault="008E7EAE" w:rsidP="008E7EAE"/>
    <w:p w:rsidR="008E7EAE" w:rsidRPr="00DC5BC7" w:rsidRDefault="008E7EAE" w:rsidP="008E7EAE"/>
    <w:p w:rsidR="008E7EAE" w:rsidRDefault="008E7EAE" w:rsidP="008E7EAE">
      <w:pPr>
        <w:tabs>
          <w:tab w:val="left" w:pos="5543"/>
        </w:tabs>
      </w:pPr>
    </w:p>
    <w:p w:rsidR="005E2176" w:rsidRPr="00DC5BC7" w:rsidRDefault="005E2176" w:rsidP="008E7EAE">
      <w:pPr>
        <w:tabs>
          <w:tab w:val="left" w:pos="5543"/>
        </w:tabs>
      </w:pPr>
    </w:p>
    <w:p w:rsidR="008E7EAE" w:rsidRPr="00DC5BC7" w:rsidRDefault="00B46CD8" w:rsidP="008E7EAE">
      <w:pPr>
        <w:rPr>
          <w:b/>
          <w:sz w:val="32"/>
          <w:szCs w:val="32"/>
        </w:rPr>
      </w:pPr>
      <w:r>
        <w:rPr>
          <w:b/>
          <w:noProof/>
          <w:sz w:val="32"/>
          <w:szCs w:val="32"/>
        </w:rPr>
        <w:pict>
          <v:line id="_x0000_s1035" style="position:absolute;z-index:251668480" from="252pt,4.55pt" to="405pt,4.55pt"/>
        </w:pict>
      </w:r>
      <w:r w:rsidR="008E7EAE" w:rsidRPr="00DC5BC7">
        <w:rPr>
          <w:b/>
          <w:sz w:val="32"/>
          <w:szCs w:val="32"/>
        </w:rPr>
        <w:t xml:space="preserve">Supervisor: </w:t>
      </w:r>
      <w:r w:rsidR="005E2176">
        <w:rPr>
          <w:b/>
          <w:sz w:val="32"/>
          <w:szCs w:val="32"/>
        </w:rPr>
        <w:t xml:space="preserve">                             </w:t>
      </w:r>
    </w:p>
    <w:p w:rsidR="008E7EAE" w:rsidRDefault="00DD6B74" w:rsidP="008E7EAE">
      <w:r>
        <w:t>M. Sufyan</w:t>
      </w:r>
    </w:p>
    <w:p w:rsidR="00DD6B74" w:rsidRDefault="00DD6B74" w:rsidP="008E7EAE">
      <w:r>
        <w:t xml:space="preserve">Lecturer </w:t>
      </w:r>
    </w:p>
    <w:p w:rsidR="00DD6B74" w:rsidRDefault="00DD6B74" w:rsidP="008E7EAE">
      <w:r>
        <w:t>Heritage International Collage Chishtian</w:t>
      </w:r>
    </w:p>
    <w:p w:rsidR="00DD6B74" w:rsidRPr="00DC5BC7" w:rsidRDefault="00DD6B74" w:rsidP="008E7EAE"/>
    <w:p w:rsidR="008E7EAE" w:rsidRPr="00DC5BC7" w:rsidRDefault="008E7EAE" w:rsidP="008E7EAE"/>
    <w:p w:rsidR="008E7EAE" w:rsidRPr="00DC5BC7" w:rsidRDefault="00B46CD8" w:rsidP="008E7EAE">
      <w:pPr>
        <w:rPr>
          <w:b/>
          <w:sz w:val="32"/>
          <w:szCs w:val="32"/>
        </w:rPr>
      </w:pPr>
      <w:r>
        <w:rPr>
          <w:b/>
          <w:noProof/>
          <w:sz w:val="32"/>
          <w:szCs w:val="32"/>
        </w:rPr>
        <w:pict>
          <v:line id="_x0000_s1036" style="position:absolute;z-index:251669504" from="252pt,7.35pt" to="405pt,7.35pt"/>
        </w:pict>
      </w:r>
      <w:r w:rsidR="008E7EAE" w:rsidRPr="00DC5BC7">
        <w:rPr>
          <w:b/>
          <w:sz w:val="32"/>
          <w:szCs w:val="32"/>
        </w:rPr>
        <w:t xml:space="preserve">Chairman:                                                                                                  </w:t>
      </w:r>
    </w:p>
    <w:p w:rsidR="0046701B" w:rsidRPr="00DC5BC7" w:rsidRDefault="008E7EAE" w:rsidP="0046701B">
      <w:pPr>
        <w:pStyle w:val="Heading1"/>
        <w:jc w:val="center"/>
        <w:rPr>
          <w:rFonts w:ascii="Times New Roman" w:hAnsi="Times New Roman" w:cs="Times New Roman"/>
          <w:color w:val="auto"/>
          <w:sz w:val="32"/>
          <w:szCs w:val="32"/>
        </w:rPr>
      </w:pPr>
      <w:r w:rsidRPr="00DC5BC7">
        <w:rPr>
          <w:b w:val="0"/>
          <w:color w:val="auto"/>
          <w:sz w:val="44"/>
          <w:szCs w:val="44"/>
        </w:rPr>
        <w:br w:type="page"/>
      </w:r>
      <w:r w:rsidR="0046701B" w:rsidRPr="00DC5BC7">
        <w:rPr>
          <w:rFonts w:ascii="Times New Roman" w:hAnsi="Times New Roman" w:cs="Times New Roman"/>
          <w:color w:val="auto"/>
          <w:sz w:val="32"/>
          <w:szCs w:val="32"/>
        </w:rPr>
        <w:lastRenderedPageBreak/>
        <w:t>Dedication:</w:t>
      </w:r>
    </w:p>
    <w:p w:rsidR="0046701B" w:rsidRPr="00F2361B" w:rsidRDefault="0046701B" w:rsidP="00F2361B">
      <w:pPr>
        <w:pStyle w:val="Heading1"/>
        <w:jc w:val="center"/>
        <w:rPr>
          <w:rFonts w:ascii="Times New Roman" w:hAnsi="Times New Roman" w:cs="Times New Roman"/>
          <w:color w:val="auto"/>
          <w:sz w:val="24"/>
          <w:szCs w:val="24"/>
        </w:rPr>
      </w:pPr>
      <w:r w:rsidRPr="00DC5BC7">
        <w:rPr>
          <w:rFonts w:ascii="Times New Roman" w:hAnsi="Times New Roman" w:cs="Times New Roman"/>
          <w:color w:val="auto"/>
          <w:sz w:val="24"/>
          <w:szCs w:val="24"/>
        </w:rPr>
        <w:t>This project is dedicated to The Planner, The Creator of the entire Universe; The Merciful ALLAH, and his loving messenger Haz</w:t>
      </w:r>
      <w:r w:rsidR="003365F0" w:rsidRPr="00DC5BC7">
        <w:rPr>
          <w:rFonts w:ascii="Times New Roman" w:hAnsi="Times New Roman" w:cs="Times New Roman"/>
          <w:color w:val="auto"/>
          <w:sz w:val="24"/>
          <w:szCs w:val="24"/>
        </w:rPr>
        <w:t>a</w:t>
      </w:r>
      <w:r w:rsidRPr="00DC5BC7">
        <w:rPr>
          <w:rFonts w:ascii="Times New Roman" w:hAnsi="Times New Roman" w:cs="Times New Roman"/>
          <w:color w:val="auto"/>
          <w:sz w:val="24"/>
          <w:szCs w:val="24"/>
        </w:rPr>
        <w:t>rat Muhammad (Peace Be Upon Him). ALLAH has given me the power to perform this task and facilitating every possible means to complete this project.</w:t>
      </w:r>
    </w:p>
    <w:p w:rsidR="0046701B" w:rsidRPr="00DC5BC7" w:rsidRDefault="0046701B" w:rsidP="0046701B">
      <w:pPr>
        <w:jc w:val="both"/>
        <w:rPr>
          <w:rFonts w:ascii="Verdana" w:hAnsi="Verdana"/>
          <w:sz w:val="20"/>
          <w:szCs w:val="20"/>
        </w:rPr>
      </w:pPr>
    </w:p>
    <w:p w:rsidR="0046701B" w:rsidRPr="00DC5BC7" w:rsidRDefault="0046701B" w:rsidP="0046701B"/>
    <w:p w:rsidR="0046701B" w:rsidRPr="00DC5BC7" w:rsidRDefault="0046701B" w:rsidP="0046701B">
      <w:pPr>
        <w:pStyle w:val="Heading1"/>
        <w:jc w:val="center"/>
        <w:rPr>
          <w:rFonts w:ascii="Times New Roman" w:hAnsi="Times New Roman" w:cs="Times New Roman"/>
          <w:color w:val="auto"/>
          <w:sz w:val="32"/>
          <w:szCs w:val="32"/>
        </w:rPr>
      </w:pPr>
      <w:r w:rsidRPr="00DC5BC7">
        <w:rPr>
          <w:rFonts w:ascii="Times New Roman" w:hAnsi="Times New Roman" w:cs="Times New Roman"/>
          <w:color w:val="auto"/>
          <w:sz w:val="32"/>
          <w:szCs w:val="32"/>
        </w:rPr>
        <w:t>PROJECT BRIEF</w:t>
      </w:r>
    </w:p>
    <w:p w:rsidR="00C40BEA" w:rsidRPr="00DC5BC7" w:rsidRDefault="00C40BEA" w:rsidP="00C40BEA"/>
    <w:p w:rsidR="007F11E8" w:rsidRPr="00DC5BC7" w:rsidRDefault="0046701B" w:rsidP="002F7D5F">
      <w:r w:rsidRPr="00DC5BC7">
        <w:rPr>
          <w:b/>
        </w:rPr>
        <w:t>PROJECT NAME</w:t>
      </w:r>
      <w:r w:rsidR="008A0D37">
        <w:t xml:space="preserve">                 School</w:t>
      </w:r>
      <w:r w:rsidR="005E2176">
        <w:t xml:space="preserve"> Management System</w:t>
      </w:r>
    </w:p>
    <w:p w:rsidR="0046701B" w:rsidRPr="00DC5BC7" w:rsidRDefault="0046701B" w:rsidP="0046701B"/>
    <w:p w:rsidR="0046701B" w:rsidRPr="00DC5BC7" w:rsidRDefault="0046701B" w:rsidP="0046701B"/>
    <w:p w:rsidR="0046701B" w:rsidRPr="00DC5BC7" w:rsidRDefault="0046701B" w:rsidP="005E2176">
      <w:r w:rsidRPr="00DC5BC7">
        <w:rPr>
          <w:b/>
        </w:rPr>
        <w:t xml:space="preserve">OBJECTIVE                          </w:t>
      </w:r>
      <w:r w:rsidRPr="00DC5BC7">
        <w:t xml:space="preserve">The main objective of this project is to provide the </w:t>
      </w:r>
      <w:r w:rsidR="005E2176">
        <w:t xml:space="preserve">                                                                                               </w:t>
      </w:r>
      <w:r w:rsidR="00E75B00">
        <w:t>f</w:t>
      </w:r>
      <w:r w:rsidR="00E75B00" w:rsidRPr="00DC5BC7">
        <w:t>acility</w:t>
      </w:r>
      <w:r w:rsidR="00E75B00">
        <w:t xml:space="preserve"> to</w:t>
      </w:r>
      <w:r w:rsidR="005E2176">
        <w:t xml:space="preserve"> </w:t>
      </w:r>
      <w:r w:rsidR="001F567A" w:rsidRPr="00DC5BC7">
        <w:t>the user to get the info</w:t>
      </w:r>
      <w:r w:rsidR="008A0D37">
        <w:t>rmation about the latest School News ,Admission Criteria</w:t>
      </w:r>
      <w:r w:rsidR="001F567A" w:rsidRPr="00DC5BC7">
        <w:t xml:space="preserve"> and</w:t>
      </w:r>
      <w:r w:rsidR="008A0D37">
        <w:t xml:space="preserve"> also provide the facility to manage the school Database</w:t>
      </w:r>
      <w:r w:rsidR="001F567A" w:rsidRPr="00DC5BC7">
        <w:t>.</w:t>
      </w:r>
    </w:p>
    <w:p w:rsidR="0046701B" w:rsidRPr="00DC5BC7" w:rsidRDefault="0046701B" w:rsidP="0046701B">
      <w:pPr>
        <w:rPr>
          <w:b/>
        </w:rPr>
      </w:pPr>
    </w:p>
    <w:p w:rsidR="005E2176" w:rsidRDefault="0046701B" w:rsidP="0046701B">
      <w:pPr>
        <w:rPr>
          <w:b/>
        </w:rPr>
      </w:pPr>
      <w:r w:rsidRPr="00DC5BC7">
        <w:rPr>
          <w:b/>
        </w:rPr>
        <w:t xml:space="preserve"> Project Started                      _ </w:t>
      </w:r>
      <w:r w:rsidR="00E75B00">
        <w:rPr>
          <w:b/>
        </w:rPr>
        <w:t>1</w:t>
      </w:r>
      <w:r w:rsidR="00E75B00" w:rsidRPr="00E75B00">
        <w:rPr>
          <w:b/>
          <w:vertAlign w:val="superscript"/>
        </w:rPr>
        <w:t>st</w:t>
      </w:r>
      <w:r w:rsidR="00E75B00">
        <w:rPr>
          <w:b/>
        </w:rPr>
        <w:t xml:space="preserve"> july,2017</w:t>
      </w:r>
      <w:r w:rsidRPr="00DC5BC7">
        <w:rPr>
          <w:b/>
        </w:rPr>
        <w:t>_ _ _ _ _</w:t>
      </w:r>
    </w:p>
    <w:p w:rsidR="005E2176" w:rsidRPr="00DC5BC7" w:rsidRDefault="005E2176" w:rsidP="0046701B">
      <w:pPr>
        <w:rPr>
          <w:b/>
        </w:rPr>
      </w:pPr>
    </w:p>
    <w:p w:rsidR="0046701B" w:rsidRDefault="0046701B" w:rsidP="0046701B">
      <w:pPr>
        <w:rPr>
          <w:b/>
        </w:rPr>
      </w:pPr>
      <w:r w:rsidRPr="00DC5BC7">
        <w:rPr>
          <w:b/>
        </w:rPr>
        <w:t xml:space="preserve">Project </w:t>
      </w:r>
      <w:r w:rsidR="00E75B00">
        <w:rPr>
          <w:b/>
        </w:rPr>
        <w:t>Finished                     _ 10 dec,2017 _</w:t>
      </w:r>
      <w:r w:rsidRPr="00DC5BC7">
        <w:rPr>
          <w:b/>
        </w:rPr>
        <w:t xml:space="preserve"> _ _ _ _</w:t>
      </w:r>
    </w:p>
    <w:p w:rsidR="005E2176" w:rsidRDefault="005E2176" w:rsidP="0046701B">
      <w:pPr>
        <w:rPr>
          <w:b/>
        </w:rPr>
      </w:pPr>
    </w:p>
    <w:p w:rsidR="005E2176" w:rsidRPr="00DC5BC7" w:rsidRDefault="005E2176" w:rsidP="0046701B">
      <w:pPr>
        <w:rPr>
          <w:b/>
        </w:rPr>
      </w:pPr>
    </w:p>
    <w:p w:rsidR="009927EF" w:rsidRDefault="0046701B" w:rsidP="008A774E">
      <w:pPr>
        <w:rPr>
          <w:b/>
        </w:rPr>
      </w:pPr>
      <w:r w:rsidRPr="00DC5BC7">
        <w:rPr>
          <w:b/>
        </w:rPr>
        <w:t>Sour</w:t>
      </w:r>
      <w:r w:rsidR="007F11E8" w:rsidRPr="00DC5BC7">
        <w:rPr>
          <w:b/>
        </w:rPr>
        <w:t xml:space="preserve">ce Language </w:t>
      </w:r>
      <w:r w:rsidR="005E562F">
        <w:rPr>
          <w:b/>
        </w:rPr>
        <w:t xml:space="preserve">                  </w:t>
      </w:r>
      <w:r w:rsidR="00154A69" w:rsidRPr="00DC5BC7">
        <w:rPr>
          <w:b/>
        </w:rPr>
        <w:t>Php</w:t>
      </w:r>
      <w:r w:rsidR="007F11E8" w:rsidRPr="00DC5BC7">
        <w:rPr>
          <w:b/>
        </w:rPr>
        <w:t xml:space="preserve">, </w:t>
      </w:r>
      <w:r w:rsidR="00A21397" w:rsidRPr="00DC5BC7">
        <w:rPr>
          <w:b/>
        </w:rPr>
        <w:t>Java script,</w:t>
      </w:r>
      <w:r w:rsidR="005E562F">
        <w:rPr>
          <w:b/>
        </w:rPr>
        <w:t>jquery,Ajex,</w:t>
      </w:r>
      <w:r w:rsidR="00A21397" w:rsidRPr="00DC5BC7">
        <w:rPr>
          <w:b/>
        </w:rPr>
        <w:t xml:space="preserve"> </w:t>
      </w:r>
    </w:p>
    <w:p w:rsidR="009927EF" w:rsidRDefault="009927EF" w:rsidP="008A774E">
      <w:pPr>
        <w:rPr>
          <w:b/>
        </w:rPr>
      </w:pPr>
    </w:p>
    <w:p w:rsidR="0046701B" w:rsidRDefault="009927EF" w:rsidP="009927EF">
      <w:pPr>
        <w:ind w:left="2160" w:hanging="2160"/>
        <w:rPr>
          <w:b/>
        </w:rPr>
      </w:pPr>
      <w:r>
        <w:rPr>
          <w:b/>
        </w:rPr>
        <w:t xml:space="preserve">TOOL                </w:t>
      </w:r>
      <w:r>
        <w:rPr>
          <w:b/>
        </w:rPr>
        <w:tab/>
      </w:r>
      <w:r w:rsidR="00A21397" w:rsidRPr="00DC5BC7">
        <w:rPr>
          <w:b/>
        </w:rPr>
        <w:t>MY</w:t>
      </w:r>
      <w:r w:rsidR="007F11E8" w:rsidRPr="00DC5BC7">
        <w:rPr>
          <w:b/>
        </w:rPr>
        <w:t xml:space="preserve">SQL, </w:t>
      </w:r>
      <w:r w:rsidR="00A21397" w:rsidRPr="00DC5BC7">
        <w:rPr>
          <w:b/>
        </w:rPr>
        <w:t xml:space="preserve">Adobe </w:t>
      </w:r>
      <w:r w:rsidR="00721591" w:rsidRPr="00DC5BC7">
        <w:rPr>
          <w:b/>
        </w:rPr>
        <w:t>Dreamweaver</w:t>
      </w:r>
      <w:r w:rsidR="00154A69" w:rsidRPr="00DC5BC7">
        <w:rPr>
          <w:b/>
        </w:rPr>
        <w:t xml:space="preserve"> CS6,</w:t>
      </w:r>
      <w:r w:rsidR="005E562F" w:rsidRPr="005E562F">
        <w:rPr>
          <w:b/>
        </w:rPr>
        <w:t xml:space="preserve"> </w:t>
      </w:r>
      <w:r w:rsidR="005E562F" w:rsidRPr="00DC5BC7">
        <w:rPr>
          <w:b/>
        </w:rPr>
        <w:t>Adobe</w:t>
      </w:r>
      <w:r w:rsidR="005E562F">
        <w:rPr>
          <w:b/>
        </w:rPr>
        <w:t xml:space="preserve"> </w:t>
      </w:r>
      <w:r w:rsidR="00721591">
        <w:rPr>
          <w:b/>
        </w:rPr>
        <w:t>Photoshop</w:t>
      </w:r>
      <w:r w:rsidR="005E562F">
        <w:rPr>
          <w:b/>
        </w:rPr>
        <w:t>,</w:t>
      </w:r>
      <w:r w:rsidR="00154A69" w:rsidRPr="00DC5BC7">
        <w:rPr>
          <w:b/>
        </w:rPr>
        <w:t xml:space="preserve"> Xam</w:t>
      </w:r>
      <w:r w:rsidR="00A21397" w:rsidRPr="00DC5BC7">
        <w:rPr>
          <w:b/>
        </w:rPr>
        <w:t>p</w:t>
      </w:r>
      <w:r w:rsidR="00154A69" w:rsidRPr="00DC5BC7">
        <w:rPr>
          <w:b/>
        </w:rPr>
        <w:t>p</w:t>
      </w:r>
    </w:p>
    <w:p w:rsidR="005E562F" w:rsidRDefault="005E562F" w:rsidP="008A774E">
      <w:pPr>
        <w:rPr>
          <w:b/>
        </w:rPr>
      </w:pPr>
    </w:p>
    <w:p w:rsidR="005E562F" w:rsidRPr="00DC5BC7" w:rsidRDefault="005E562F" w:rsidP="008A774E"/>
    <w:p w:rsidR="0046701B" w:rsidRPr="00DC5BC7" w:rsidRDefault="0046701B" w:rsidP="0046701B">
      <w:pPr>
        <w:rPr>
          <w:b/>
        </w:rPr>
      </w:pPr>
      <w:r w:rsidRPr="00DC5BC7">
        <w:rPr>
          <w:b/>
        </w:rPr>
        <w:t xml:space="preserve">Operating System                  Windows </w:t>
      </w:r>
      <w:r w:rsidR="005E562F">
        <w:rPr>
          <w:b/>
        </w:rPr>
        <w:t xml:space="preserve">8.1 , </w:t>
      </w:r>
      <w:r w:rsidR="005E562F" w:rsidRPr="00DC5BC7">
        <w:rPr>
          <w:b/>
        </w:rPr>
        <w:t xml:space="preserve">Windows </w:t>
      </w:r>
      <w:r w:rsidR="005E562F">
        <w:rPr>
          <w:b/>
        </w:rPr>
        <w:t xml:space="preserve">7 , </w:t>
      </w:r>
      <w:r w:rsidR="005E562F" w:rsidRPr="00DC5BC7">
        <w:rPr>
          <w:b/>
        </w:rPr>
        <w:t xml:space="preserve">Windows </w:t>
      </w:r>
      <w:r w:rsidR="009927EF">
        <w:rPr>
          <w:b/>
        </w:rPr>
        <w:t>10</w:t>
      </w:r>
    </w:p>
    <w:p w:rsidR="0046701B" w:rsidRPr="00DC5BC7" w:rsidRDefault="0046701B" w:rsidP="0046701B">
      <w:pPr>
        <w:rPr>
          <w:b/>
        </w:rPr>
      </w:pPr>
    </w:p>
    <w:p w:rsidR="0046701B" w:rsidRPr="00DC5BC7" w:rsidRDefault="0046701B" w:rsidP="0046701B">
      <w:pPr>
        <w:pStyle w:val="Heading1"/>
        <w:jc w:val="center"/>
        <w:rPr>
          <w:rFonts w:ascii="Monotype Corsiva" w:hAnsi="Monotype Corsiva"/>
          <w:color w:val="auto"/>
          <w:sz w:val="40"/>
          <w:szCs w:val="40"/>
        </w:rPr>
      </w:pPr>
    </w:p>
    <w:p w:rsidR="0046701B" w:rsidRPr="00DC5BC7" w:rsidRDefault="0046701B" w:rsidP="0046701B">
      <w:pPr>
        <w:pStyle w:val="Heading1"/>
        <w:jc w:val="center"/>
        <w:rPr>
          <w:rFonts w:ascii="Monotype Corsiva" w:hAnsi="Monotype Corsiva"/>
          <w:color w:val="auto"/>
          <w:sz w:val="40"/>
          <w:szCs w:val="40"/>
        </w:rPr>
      </w:pPr>
    </w:p>
    <w:p w:rsidR="00485DAC" w:rsidRPr="00DC5BC7" w:rsidRDefault="00485DAC">
      <w:pPr>
        <w:rPr>
          <w:rFonts w:ascii="Monotype Corsiva" w:eastAsiaTheme="majorEastAsia" w:hAnsi="Monotype Corsiva" w:cstheme="majorBidi"/>
          <w:b/>
          <w:bCs/>
          <w:sz w:val="40"/>
          <w:szCs w:val="40"/>
        </w:rPr>
      </w:pPr>
      <w:r w:rsidRPr="00DC5BC7">
        <w:rPr>
          <w:rFonts w:ascii="Monotype Corsiva" w:hAnsi="Monotype Corsiva"/>
          <w:sz w:val="40"/>
          <w:szCs w:val="40"/>
        </w:rPr>
        <w:br w:type="page"/>
      </w:r>
    </w:p>
    <w:p w:rsidR="0046701B" w:rsidRPr="00DC5BC7" w:rsidRDefault="0046701B" w:rsidP="00485DAC">
      <w:pPr>
        <w:pStyle w:val="Heading1"/>
        <w:ind w:left="2160"/>
        <w:rPr>
          <w:rFonts w:ascii="Times New Roman" w:hAnsi="Times New Roman" w:cs="Times New Roman"/>
          <w:color w:val="auto"/>
          <w:sz w:val="32"/>
          <w:szCs w:val="32"/>
        </w:rPr>
      </w:pPr>
      <w:r w:rsidRPr="00DC5BC7">
        <w:rPr>
          <w:rFonts w:ascii="Times New Roman" w:hAnsi="Times New Roman" w:cs="Times New Roman"/>
          <w:color w:val="auto"/>
          <w:sz w:val="32"/>
          <w:szCs w:val="32"/>
        </w:rPr>
        <w:lastRenderedPageBreak/>
        <w:t>ACKNOWLEDGMENT</w:t>
      </w:r>
    </w:p>
    <w:p w:rsidR="0046701B" w:rsidRPr="00DC5BC7" w:rsidRDefault="0046701B" w:rsidP="0046701B"/>
    <w:p w:rsidR="0046701B" w:rsidRPr="00DC5BC7" w:rsidRDefault="0046701B" w:rsidP="0046701B">
      <w:pPr>
        <w:rPr>
          <w:b/>
        </w:rPr>
      </w:pPr>
      <w:r w:rsidRPr="00DC5BC7">
        <w:t xml:space="preserve">Up and above </w:t>
      </w:r>
      <w:r w:rsidR="00E253DB" w:rsidRPr="00DC5BC7">
        <w:t>everything</w:t>
      </w:r>
      <w:r w:rsidRPr="00DC5BC7">
        <w:t xml:space="preserve">, we are grateful almighty </w:t>
      </w:r>
      <w:r w:rsidRPr="00DC5BC7">
        <w:rPr>
          <w:b/>
        </w:rPr>
        <w:t xml:space="preserve">ALLAH,  </w:t>
      </w:r>
    </w:p>
    <w:p w:rsidR="0046701B" w:rsidRPr="00DC5BC7" w:rsidRDefault="0046701B" w:rsidP="0046701B">
      <w:r w:rsidRPr="00DC5BC7">
        <w:t>The beneficent, the merciful, and his Holy Prophet Hazarat</w:t>
      </w:r>
      <w:r w:rsidR="00E253DB">
        <w:t xml:space="preserve"> </w:t>
      </w:r>
      <w:r w:rsidRPr="00DC5BC7">
        <w:rPr>
          <w:b/>
        </w:rPr>
        <w:t>MUHAMMAD</w:t>
      </w:r>
      <w:r w:rsidRPr="00DC5BC7">
        <w:t xml:space="preserve"> (peace be upon him) who is forever true light of guidance for whole humanity. We are greatly obliged “</w:t>
      </w:r>
      <w:r w:rsidRPr="00DC5BC7">
        <w:rPr>
          <w:b/>
        </w:rPr>
        <w:t>ALLAH</w:t>
      </w:r>
      <w:r w:rsidRPr="00DC5BC7">
        <w:t>” by whom grace we have been able to complete this project successfully.</w:t>
      </w:r>
    </w:p>
    <w:p w:rsidR="0046701B" w:rsidRPr="00DC5BC7" w:rsidRDefault="0046701B" w:rsidP="0046701B"/>
    <w:p w:rsidR="0046701B" w:rsidRPr="00DC5BC7" w:rsidRDefault="0046701B" w:rsidP="0046701B">
      <w:r w:rsidRPr="00DC5BC7">
        <w:t>We feel much obliged to our families, whom prayers and good wishes have enabled us to reached at this stage.</w:t>
      </w:r>
    </w:p>
    <w:p w:rsidR="0046701B" w:rsidRPr="00DC5BC7" w:rsidRDefault="0046701B" w:rsidP="00DC5822">
      <w:r w:rsidRPr="00DC5BC7">
        <w:t xml:space="preserve">Our success is the result of the Technical Guidance, invaluable comments and moral support of our supervisor </w:t>
      </w:r>
      <w:r w:rsidR="004B558F">
        <w:rPr>
          <w:rFonts w:ascii="Verdana" w:hAnsi="Verdana"/>
          <w:b/>
          <w:sz w:val="20"/>
          <w:szCs w:val="20"/>
        </w:rPr>
        <w:t xml:space="preserve">Muhammad Sufyan </w:t>
      </w:r>
      <w:r w:rsidR="005E562F">
        <w:rPr>
          <w:rFonts w:ascii="Arial Black" w:hAnsi="Arial Black"/>
          <w:b/>
          <w:sz w:val="18"/>
          <w:szCs w:val="18"/>
        </w:rPr>
        <w:t xml:space="preserve"> </w:t>
      </w:r>
      <w:r w:rsidRPr="00DC5BC7">
        <w:t>whose efforts and for the students are not only for projects but also throughout the sess</w:t>
      </w:r>
      <w:r w:rsidR="00800B72" w:rsidRPr="00DC5BC7">
        <w:t>ion. We are very thankful to him for ta</w:t>
      </w:r>
      <w:r w:rsidRPr="00DC5BC7">
        <w:t>king such a pain for us. We extend our thanks to all our teachers from whom</w:t>
      </w:r>
      <w:r w:rsidR="00000016" w:rsidRPr="00DC5BC7">
        <w:t xml:space="preserve"> we have</w:t>
      </w:r>
      <w:r w:rsidRPr="00DC5BC7">
        <w:t xml:space="preserve"> learn</w:t>
      </w:r>
      <w:r w:rsidR="00000016" w:rsidRPr="00DC5BC7">
        <w:t>t</w:t>
      </w:r>
      <w:r w:rsidRPr="00DC5BC7">
        <w:t xml:space="preserve"> a lot during the session and their nice </w:t>
      </w:r>
      <w:r w:rsidR="00E253DB" w:rsidRPr="00DC5BC7">
        <w:t>behavior</w:t>
      </w:r>
      <w:r w:rsidRPr="00DC5BC7">
        <w:t xml:space="preserve"> and attitude</w:t>
      </w:r>
      <w:r w:rsidR="00000016" w:rsidRPr="00DC5BC7">
        <w:t xml:space="preserve"> is</w:t>
      </w:r>
      <w:r w:rsidRPr="00DC5BC7">
        <w:t xml:space="preserve"> always encouraging us for learning.</w:t>
      </w:r>
    </w:p>
    <w:p w:rsidR="0046701B" w:rsidRPr="00DC5BC7" w:rsidRDefault="0046701B" w:rsidP="0046701B"/>
    <w:p w:rsidR="0046701B" w:rsidRPr="00DC5BC7" w:rsidRDefault="00F2361B" w:rsidP="000C6768">
      <w:r>
        <w:t>Nida</w:t>
      </w:r>
      <w:r w:rsidR="008A0D37">
        <w:t xml:space="preserve"> Ali</w:t>
      </w:r>
      <w:r w:rsidR="004904B7">
        <w:t>.</w:t>
      </w:r>
    </w:p>
    <w:p w:rsidR="0046701B" w:rsidRPr="00DC5BC7" w:rsidRDefault="0046701B" w:rsidP="00485DAC">
      <w:pPr>
        <w:rPr>
          <w:rFonts w:ascii="Monotype Corsiva" w:hAnsi="Monotype Corsiva"/>
          <w:sz w:val="40"/>
          <w:szCs w:val="40"/>
        </w:rPr>
      </w:pPr>
    </w:p>
    <w:p w:rsidR="0046701B" w:rsidRPr="00DC5BC7" w:rsidRDefault="0046701B" w:rsidP="0046701B">
      <w:pPr>
        <w:pStyle w:val="Heading1"/>
        <w:rPr>
          <w:rFonts w:ascii="Monotype Corsiva" w:hAnsi="Monotype Corsiva"/>
          <w:color w:val="auto"/>
          <w:sz w:val="40"/>
          <w:szCs w:val="40"/>
        </w:rPr>
      </w:pPr>
    </w:p>
    <w:p w:rsidR="0046701B" w:rsidRPr="00DC5BC7" w:rsidRDefault="0046701B" w:rsidP="0046701B">
      <w:pPr>
        <w:pStyle w:val="Heading1"/>
        <w:rPr>
          <w:rFonts w:ascii="Monotype Corsiva" w:hAnsi="Monotype Corsiva"/>
          <w:color w:val="auto"/>
          <w:sz w:val="40"/>
          <w:szCs w:val="40"/>
        </w:rPr>
      </w:pPr>
    </w:p>
    <w:p w:rsidR="00485DAC" w:rsidRPr="00DC5BC7" w:rsidRDefault="00485DAC">
      <w:pPr>
        <w:rPr>
          <w:rFonts w:ascii="Monotype Corsiva" w:eastAsiaTheme="majorEastAsia" w:hAnsi="Monotype Corsiva" w:cstheme="majorBidi"/>
          <w:b/>
          <w:bCs/>
          <w:i/>
          <w:sz w:val="40"/>
          <w:szCs w:val="40"/>
        </w:rPr>
      </w:pPr>
      <w:r w:rsidRPr="00DC5BC7">
        <w:rPr>
          <w:rFonts w:ascii="Monotype Corsiva" w:hAnsi="Monotype Corsiva"/>
          <w:i/>
          <w:sz w:val="40"/>
          <w:szCs w:val="40"/>
        </w:rPr>
        <w:br w:type="page"/>
      </w:r>
    </w:p>
    <w:p w:rsidR="0046701B" w:rsidRPr="00DC5BC7" w:rsidRDefault="0046701B" w:rsidP="00485DAC">
      <w:pPr>
        <w:pStyle w:val="Heading1"/>
        <w:ind w:left="1440" w:firstLine="720"/>
        <w:rPr>
          <w:rFonts w:ascii="Times New Roman" w:hAnsi="Times New Roman" w:cs="Times New Roman"/>
          <w:i/>
          <w:color w:val="auto"/>
          <w:sz w:val="32"/>
          <w:szCs w:val="32"/>
        </w:rPr>
      </w:pPr>
      <w:r w:rsidRPr="00DC5BC7">
        <w:rPr>
          <w:rFonts w:ascii="Times New Roman" w:hAnsi="Times New Roman" w:cs="Times New Roman"/>
          <w:i/>
          <w:color w:val="auto"/>
          <w:sz w:val="32"/>
          <w:szCs w:val="32"/>
        </w:rPr>
        <w:lastRenderedPageBreak/>
        <w:t>ABSTRACT</w:t>
      </w:r>
    </w:p>
    <w:p w:rsidR="0046701B" w:rsidRPr="00DC5BC7" w:rsidRDefault="0046701B" w:rsidP="0046701B"/>
    <w:p w:rsidR="005B0E48" w:rsidRDefault="008A0D37" w:rsidP="00D95751">
      <w:pPr>
        <w:pStyle w:val="BodyText2"/>
        <w:rPr>
          <w:rFonts w:ascii="Times New Roman" w:hAnsi="Times New Roman"/>
          <w:color w:val="auto"/>
          <w:sz w:val="24"/>
          <w:szCs w:val="24"/>
        </w:rPr>
      </w:pPr>
      <w:r>
        <w:rPr>
          <w:rFonts w:ascii="Times New Roman" w:hAnsi="Times New Roman"/>
          <w:color w:val="auto"/>
          <w:sz w:val="24"/>
          <w:szCs w:val="24"/>
        </w:rPr>
        <w:t xml:space="preserve">School </w:t>
      </w:r>
      <w:r w:rsidR="004904B7">
        <w:rPr>
          <w:rFonts w:ascii="Times New Roman" w:hAnsi="Times New Roman"/>
          <w:color w:val="auto"/>
          <w:sz w:val="24"/>
          <w:szCs w:val="24"/>
        </w:rPr>
        <w:t xml:space="preserve">Management </w:t>
      </w:r>
      <w:r w:rsidR="00DB5FC0" w:rsidRPr="00DC5BC7">
        <w:rPr>
          <w:rFonts w:ascii="Times New Roman" w:hAnsi="Times New Roman"/>
          <w:color w:val="auto"/>
          <w:sz w:val="24"/>
          <w:szCs w:val="24"/>
        </w:rPr>
        <w:t>S</w:t>
      </w:r>
      <w:r w:rsidR="003365F0" w:rsidRPr="00DC5BC7">
        <w:rPr>
          <w:rFonts w:ascii="Times New Roman" w:hAnsi="Times New Roman"/>
          <w:color w:val="auto"/>
          <w:sz w:val="24"/>
          <w:szCs w:val="24"/>
        </w:rPr>
        <w:t>ystem is a web base program</w:t>
      </w:r>
      <w:r w:rsidR="009856EB" w:rsidRPr="00DC5BC7">
        <w:rPr>
          <w:rFonts w:ascii="Times New Roman" w:hAnsi="Times New Roman"/>
          <w:color w:val="auto"/>
          <w:sz w:val="24"/>
          <w:szCs w:val="24"/>
        </w:rPr>
        <w:t>. It provides the facility to the u</w:t>
      </w:r>
      <w:r w:rsidR="004904B7">
        <w:rPr>
          <w:rFonts w:ascii="Times New Roman" w:hAnsi="Times New Roman"/>
          <w:color w:val="auto"/>
          <w:sz w:val="24"/>
          <w:szCs w:val="24"/>
        </w:rPr>
        <w:t>ser to get information ab</w:t>
      </w:r>
      <w:r w:rsidR="00954BF8">
        <w:rPr>
          <w:rFonts w:ascii="Times New Roman" w:hAnsi="Times New Roman"/>
          <w:color w:val="auto"/>
          <w:sz w:val="24"/>
          <w:szCs w:val="24"/>
        </w:rPr>
        <w:t>out Latest Admission &amp; News</w:t>
      </w:r>
      <w:r w:rsidR="00D5107D">
        <w:rPr>
          <w:rFonts w:ascii="Times New Roman" w:hAnsi="Times New Roman"/>
          <w:color w:val="auto"/>
          <w:sz w:val="24"/>
          <w:szCs w:val="24"/>
        </w:rPr>
        <w:t xml:space="preserve"> by just a single click</w:t>
      </w:r>
      <w:r w:rsidR="00CC0637" w:rsidRPr="00DC5BC7">
        <w:rPr>
          <w:rFonts w:ascii="Times New Roman" w:hAnsi="Times New Roman"/>
          <w:color w:val="auto"/>
          <w:sz w:val="24"/>
          <w:szCs w:val="24"/>
        </w:rPr>
        <w:t>. User need to connect to a network on their home P.C.</w:t>
      </w:r>
      <w:r w:rsidR="00DB5FC0" w:rsidRPr="00DC5BC7">
        <w:rPr>
          <w:rFonts w:ascii="Times New Roman" w:hAnsi="Times New Roman"/>
          <w:color w:val="auto"/>
          <w:sz w:val="24"/>
          <w:szCs w:val="24"/>
        </w:rPr>
        <w:t>This syst</w:t>
      </w:r>
      <w:r w:rsidR="004904B7">
        <w:rPr>
          <w:rFonts w:ascii="Times New Roman" w:hAnsi="Times New Roman"/>
          <w:color w:val="auto"/>
          <w:sz w:val="24"/>
          <w:szCs w:val="24"/>
        </w:rPr>
        <w:t xml:space="preserve">em will help the user in </w:t>
      </w:r>
      <w:r w:rsidR="00954BF8">
        <w:rPr>
          <w:rFonts w:ascii="Times New Roman" w:hAnsi="Times New Roman"/>
          <w:color w:val="auto"/>
          <w:sz w:val="24"/>
          <w:szCs w:val="24"/>
        </w:rPr>
        <w:t>about to get Information about the school</w:t>
      </w:r>
      <w:r w:rsidR="00DB5FC0" w:rsidRPr="00DC5BC7">
        <w:rPr>
          <w:rFonts w:ascii="Times New Roman" w:hAnsi="Times New Roman"/>
          <w:color w:val="auto"/>
          <w:sz w:val="24"/>
          <w:szCs w:val="24"/>
        </w:rPr>
        <w:t xml:space="preserve"> at home. This system is helpful in saving the time of the user. The u</w:t>
      </w:r>
      <w:r w:rsidR="00954BF8">
        <w:rPr>
          <w:rFonts w:ascii="Times New Roman" w:hAnsi="Times New Roman"/>
          <w:color w:val="auto"/>
          <w:sz w:val="24"/>
          <w:szCs w:val="24"/>
        </w:rPr>
        <w:t>ser did not need to go in School</w:t>
      </w:r>
      <w:r w:rsidR="00DB5FC0" w:rsidRPr="00DC5BC7">
        <w:rPr>
          <w:rFonts w:ascii="Times New Roman" w:hAnsi="Times New Roman"/>
          <w:color w:val="auto"/>
          <w:sz w:val="24"/>
          <w:szCs w:val="24"/>
        </w:rPr>
        <w:t>.</w:t>
      </w:r>
      <w:r w:rsidR="005B0E48">
        <w:rPr>
          <w:rFonts w:ascii="Times New Roman" w:hAnsi="Times New Roman"/>
          <w:color w:val="auto"/>
          <w:sz w:val="24"/>
          <w:szCs w:val="24"/>
        </w:rPr>
        <w:t xml:space="preserve"> </w:t>
      </w:r>
      <w:r w:rsidR="00506CB5" w:rsidRPr="00DC5BC7">
        <w:rPr>
          <w:rFonts w:ascii="Times New Roman" w:hAnsi="Times New Roman"/>
          <w:color w:val="auto"/>
          <w:sz w:val="24"/>
          <w:szCs w:val="24"/>
        </w:rPr>
        <w:t xml:space="preserve">This system is also </w:t>
      </w:r>
      <w:r w:rsidR="004B558F" w:rsidRPr="00DC5BC7">
        <w:rPr>
          <w:rFonts w:ascii="Times New Roman" w:hAnsi="Times New Roman"/>
          <w:color w:val="auto"/>
          <w:sz w:val="24"/>
          <w:szCs w:val="24"/>
        </w:rPr>
        <w:t>helpful</w:t>
      </w:r>
      <w:r w:rsidR="00506CB5" w:rsidRPr="00DC5BC7">
        <w:rPr>
          <w:rFonts w:ascii="Times New Roman" w:hAnsi="Times New Roman"/>
          <w:color w:val="auto"/>
          <w:sz w:val="24"/>
          <w:szCs w:val="24"/>
        </w:rPr>
        <w:t xml:space="preserve"> in exploring the use of internet. Which is one of the basic need of today.</w:t>
      </w:r>
    </w:p>
    <w:p w:rsidR="007E3CB8" w:rsidRDefault="007E3CB8" w:rsidP="00D95751">
      <w:pPr>
        <w:pStyle w:val="BodyText2"/>
        <w:rPr>
          <w:rFonts w:ascii="Times New Roman" w:hAnsi="Times New Roman"/>
          <w:color w:val="auto"/>
          <w:sz w:val="24"/>
          <w:szCs w:val="24"/>
        </w:rPr>
      </w:pPr>
      <w:r>
        <w:rPr>
          <w:rFonts w:ascii="Times New Roman" w:hAnsi="Times New Roman"/>
          <w:color w:val="auto"/>
          <w:sz w:val="24"/>
          <w:szCs w:val="24"/>
        </w:rPr>
        <w:t xml:space="preserve">The administrator can do all the changes of the </w:t>
      </w:r>
      <w:r w:rsidR="004B558F">
        <w:rPr>
          <w:rFonts w:ascii="Times New Roman" w:hAnsi="Times New Roman"/>
          <w:color w:val="auto"/>
          <w:sz w:val="24"/>
          <w:szCs w:val="24"/>
        </w:rPr>
        <w:t>website, and</w:t>
      </w:r>
      <w:r>
        <w:rPr>
          <w:rFonts w:ascii="Times New Roman" w:hAnsi="Times New Roman"/>
          <w:color w:val="auto"/>
          <w:sz w:val="24"/>
          <w:szCs w:val="24"/>
        </w:rPr>
        <w:t xml:space="preserve"> can be seen by the  </w:t>
      </w:r>
      <w:r w:rsidR="004B558F">
        <w:rPr>
          <w:rFonts w:ascii="Times New Roman" w:hAnsi="Times New Roman"/>
          <w:color w:val="auto"/>
          <w:sz w:val="24"/>
          <w:szCs w:val="24"/>
        </w:rPr>
        <w:t>administrator. The</w:t>
      </w:r>
      <w:r>
        <w:rPr>
          <w:rFonts w:ascii="Times New Roman" w:hAnsi="Times New Roman"/>
          <w:color w:val="auto"/>
          <w:sz w:val="24"/>
          <w:szCs w:val="24"/>
        </w:rPr>
        <w:t xml:space="preserve"> platform for the system implementation is windows 8,8.1</w:t>
      </w:r>
      <w:r w:rsidR="00721591">
        <w:rPr>
          <w:rFonts w:ascii="Times New Roman" w:hAnsi="Times New Roman"/>
          <w:color w:val="auto"/>
          <w:sz w:val="24"/>
          <w:szCs w:val="24"/>
        </w:rPr>
        <w:t>,10</w:t>
      </w:r>
      <w:r>
        <w:rPr>
          <w:rFonts w:ascii="Times New Roman" w:hAnsi="Times New Roman"/>
          <w:color w:val="auto"/>
          <w:sz w:val="24"/>
          <w:szCs w:val="24"/>
        </w:rPr>
        <w:t>.Mysql is used</w:t>
      </w:r>
      <w:r w:rsidR="00C22E64">
        <w:rPr>
          <w:rFonts w:ascii="Times New Roman" w:hAnsi="Times New Roman"/>
          <w:color w:val="auto"/>
          <w:sz w:val="24"/>
          <w:szCs w:val="24"/>
        </w:rPr>
        <w:t xml:space="preserve"> </w:t>
      </w:r>
      <w:r>
        <w:rPr>
          <w:rFonts w:ascii="Times New Roman" w:hAnsi="Times New Roman"/>
          <w:color w:val="auto"/>
          <w:sz w:val="24"/>
          <w:szCs w:val="24"/>
        </w:rPr>
        <w:t xml:space="preserve">for the </w:t>
      </w:r>
      <w:r w:rsidR="004B558F">
        <w:rPr>
          <w:rFonts w:ascii="Times New Roman" w:hAnsi="Times New Roman"/>
          <w:color w:val="auto"/>
          <w:sz w:val="24"/>
          <w:szCs w:val="24"/>
        </w:rPr>
        <w:t>backend</w:t>
      </w:r>
      <w:r>
        <w:rPr>
          <w:rFonts w:ascii="Times New Roman" w:hAnsi="Times New Roman"/>
          <w:color w:val="auto"/>
          <w:sz w:val="24"/>
          <w:szCs w:val="24"/>
        </w:rPr>
        <w:t xml:space="preserve"> database and phpmyAdmin is used to build the mysql </w:t>
      </w:r>
      <w:r w:rsidR="00397E3E">
        <w:rPr>
          <w:rFonts w:ascii="Times New Roman" w:hAnsi="Times New Roman"/>
          <w:color w:val="auto"/>
          <w:sz w:val="24"/>
          <w:szCs w:val="24"/>
        </w:rPr>
        <w:t>queries. User</w:t>
      </w:r>
      <w:r>
        <w:rPr>
          <w:rFonts w:ascii="Times New Roman" w:hAnsi="Times New Roman"/>
          <w:color w:val="auto"/>
          <w:sz w:val="24"/>
          <w:szCs w:val="24"/>
        </w:rPr>
        <w:t xml:space="preserve"> interface programming is done by php scripting </w:t>
      </w:r>
      <w:r w:rsidR="004B558F">
        <w:rPr>
          <w:rFonts w:ascii="Times New Roman" w:hAnsi="Times New Roman"/>
          <w:color w:val="auto"/>
          <w:sz w:val="24"/>
          <w:szCs w:val="24"/>
        </w:rPr>
        <w:t>languages. Front</w:t>
      </w:r>
      <w:r>
        <w:rPr>
          <w:rFonts w:ascii="Times New Roman" w:hAnsi="Times New Roman"/>
          <w:color w:val="auto"/>
          <w:sz w:val="24"/>
          <w:szCs w:val="24"/>
        </w:rPr>
        <w:t xml:space="preserve"> end is developed by Adobe </w:t>
      </w:r>
      <w:r w:rsidR="004B558F">
        <w:rPr>
          <w:rFonts w:ascii="Times New Roman" w:hAnsi="Times New Roman"/>
          <w:color w:val="auto"/>
          <w:sz w:val="24"/>
          <w:szCs w:val="24"/>
        </w:rPr>
        <w:t>Dreamweaver. For</w:t>
      </w:r>
      <w:r>
        <w:rPr>
          <w:rFonts w:ascii="Times New Roman" w:hAnsi="Times New Roman"/>
          <w:color w:val="auto"/>
          <w:sz w:val="24"/>
          <w:szCs w:val="24"/>
        </w:rPr>
        <w:t xml:space="preserve"> UML diagram we used “Smart Draw 6”.</w:t>
      </w:r>
    </w:p>
    <w:p w:rsidR="007E3CB8" w:rsidRPr="0012313C" w:rsidRDefault="007E3CB8" w:rsidP="00D95751">
      <w:pPr>
        <w:pStyle w:val="BodyText2"/>
        <w:rPr>
          <w:rFonts w:ascii="Times New Roman" w:hAnsi="Times New Roman"/>
          <w:sz w:val="24"/>
        </w:rPr>
      </w:pPr>
      <w:r w:rsidRPr="0012313C">
        <w:rPr>
          <w:rFonts w:ascii="Times New Roman" w:hAnsi="Times New Roman"/>
          <w:sz w:val="24"/>
        </w:rPr>
        <w:t>In this project there are several modules such as Data Entry module, Data Records module. These modules are further divided in to sub modules. That is Class Setup, Student Setup, Teacher Setup, Fees Setup, Student Attendance, Employee Attendance, Subject Setup, Add Expense, Expense Detail,</w:t>
      </w:r>
      <w:r w:rsidR="0012313C" w:rsidRPr="0012313C">
        <w:rPr>
          <w:rFonts w:ascii="Times New Roman" w:hAnsi="Times New Roman"/>
          <w:sz w:val="24"/>
        </w:rPr>
        <w:t xml:space="preserve"> These modules give way in managing the organization efficiently. So, this project helps in efficient management of human resource inside the organization. Also, it consumes less time consumption.</w:t>
      </w:r>
    </w:p>
    <w:p w:rsidR="0012313C" w:rsidRPr="0012313C" w:rsidRDefault="0012313C" w:rsidP="00D95751">
      <w:pPr>
        <w:pStyle w:val="BodyText2"/>
        <w:rPr>
          <w:rFonts w:ascii="Times New Roman" w:hAnsi="Times New Roman"/>
          <w:color w:val="auto"/>
          <w:sz w:val="32"/>
          <w:szCs w:val="24"/>
        </w:rPr>
      </w:pPr>
      <w:r w:rsidRPr="0012313C">
        <w:rPr>
          <w:rFonts w:ascii="Times New Roman" w:hAnsi="Times New Roman"/>
          <w:sz w:val="24"/>
        </w:rPr>
        <w:t>Also in all the modules the regularly updated information are very much useful when they are extracted.</w:t>
      </w:r>
    </w:p>
    <w:p w:rsidR="0046701B" w:rsidRPr="001A2151" w:rsidRDefault="00954BF8" w:rsidP="005B0E48">
      <w:pPr>
        <w:jc w:val="both"/>
        <w:rPr>
          <w:sz w:val="26"/>
          <w:szCs w:val="26"/>
        </w:rPr>
      </w:pPr>
      <w:r>
        <w:rPr>
          <w:sz w:val="26"/>
          <w:szCs w:val="26"/>
        </w:rPr>
        <w:t xml:space="preserve"> </w:t>
      </w: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46701B">
      <w:pPr>
        <w:pStyle w:val="NormalWeb"/>
        <w:rPr>
          <w:b/>
          <w:sz w:val="28"/>
          <w:szCs w:val="28"/>
        </w:rPr>
      </w:pPr>
    </w:p>
    <w:p w:rsidR="0046701B" w:rsidRPr="00DC5BC7" w:rsidRDefault="0046701B" w:rsidP="00B21837">
      <w:pPr>
        <w:pStyle w:val="NormalWeb"/>
        <w:jc w:val="center"/>
        <w:rPr>
          <w:bCs/>
          <w:sz w:val="36"/>
          <w:szCs w:val="36"/>
        </w:rPr>
      </w:pPr>
      <w:r w:rsidRPr="00B21837">
        <w:rPr>
          <w:b/>
          <w:sz w:val="36"/>
          <w:szCs w:val="36"/>
          <w:u w:val="single"/>
        </w:rPr>
        <w:t>TABLE OF CONTENTS</w:t>
      </w:r>
    </w:p>
    <w:p w:rsidR="00A21397" w:rsidRPr="00DC5BC7" w:rsidRDefault="00A21397" w:rsidP="00A21397">
      <w:pPr>
        <w:rPr>
          <w:rFonts w:eastAsia="Times New Roman"/>
          <w:lang w:eastAsia="en-US"/>
        </w:rPr>
      </w:pPr>
    </w:p>
    <w:p w:rsidR="00A21397" w:rsidRPr="00DC5BC7" w:rsidRDefault="00A21397" w:rsidP="00A21397">
      <w:pPr>
        <w:rPr>
          <w:rFonts w:eastAsia="Times New Roman"/>
          <w:lang w:eastAsia="en-US"/>
        </w:rPr>
      </w:pPr>
    </w:p>
    <w:p w:rsidR="00A21397" w:rsidRPr="00B21837" w:rsidRDefault="00B21837" w:rsidP="00A21397">
      <w:pPr>
        <w:rPr>
          <w:rFonts w:eastAsia="Times New Roman"/>
          <w:b/>
          <w:sz w:val="32"/>
          <w:lang w:eastAsia="en-US"/>
        </w:rPr>
      </w:pPr>
      <w:r w:rsidRPr="00B21837">
        <w:rPr>
          <w:rFonts w:eastAsia="Times New Roman"/>
          <w:b/>
          <w:sz w:val="32"/>
          <w:lang w:eastAsia="en-US"/>
        </w:rPr>
        <w:t>Chapter 1 : Introduction</w:t>
      </w:r>
    </w:p>
    <w:p w:rsidR="00B21837" w:rsidRPr="00B21837" w:rsidRDefault="00B21837" w:rsidP="00A21397">
      <w:pPr>
        <w:rPr>
          <w:rFonts w:eastAsia="Times New Roman"/>
          <w:b/>
          <w:sz w:val="32"/>
          <w:lang w:eastAsia="en-US"/>
        </w:rPr>
      </w:pPr>
    </w:p>
    <w:p w:rsidR="00B21837" w:rsidRPr="00B21837" w:rsidRDefault="00B21837" w:rsidP="00A21397">
      <w:pPr>
        <w:rPr>
          <w:rFonts w:eastAsia="Times New Roman"/>
          <w:b/>
          <w:sz w:val="32"/>
          <w:lang w:eastAsia="en-US"/>
        </w:rPr>
      </w:pPr>
      <w:r w:rsidRPr="00B21837">
        <w:rPr>
          <w:rFonts w:eastAsia="Times New Roman"/>
          <w:b/>
          <w:sz w:val="32"/>
          <w:lang w:eastAsia="en-US"/>
        </w:rPr>
        <w:t>Chapter 2 : Feasibility Study</w:t>
      </w:r>
    </w:p>
    <w:p w:rsidR="00B21837" w:rsidRPr="00B21837" w:rsidRDefault="00B21837" w:rsidP="00A21397">
      <w:pPr>
        <w:rPr>
          <w:rFonts w:eastAsia="Times New Roman"/>
          <w:b/>
          <w:sz w:val="32"/>
          <w:lang w:eastAsia="en-US"/>
        </w:rPr>
      </w:pPr>
    </w:p>
    <w:p w:rsidR="00B21837" w:rsidRPr="00B21837" w:rsidRDefault="00B21837" w:rsidP="00A21397">
      <w:pPr>
        <w:rPr>
          <w:rFonts w:eastAsia="Times New Roman"/>
          <w:b/>
          <w:sz w:val="32"/>
          <w:lang w:eastAsia="en-US"/>
        </w:rPr>
      </w:pPr>
      <w:r w:rsidRPr="00B21837">
        <w:rPr>
          <w:rFonts w:eastAsia="Times New Roman"/>
          <w:b/>
          <w:sz w:val="32"/>
          <w:lang w:eastAsia="en-US"/>
        </w:rPr>
        <w:t>Chapter 3 : Requirement Analysis</w:t>
      </w:r>
    </w:p>
    <w:p w:rsidR="00B21837" w:rsidRPr="00B21837" w:rsidRDefault="00B21837" w:rsidP="00A21397">
      <w:pPr>
        <w:rPr>
          <w:rFonts w:eastAsia="Times New Roman"/>
          <w:b/>
          <w:sz w:val="32"/>
          <w:lang w:eastAsia="en-US"/>
        </w:rPr>
      </w:pPr>
    </w:p>
    <w:p w:rsidR="00B21837" w:rsidRPr="00B21837" w:rsidRDefault="00B21837" w:rsidP="00A21397">
      <w:pPr>
        <w:rPr>
          <w:rFonts w:eastAsia="Times New Roman"/>
          <w:b/>
          <w:sz w:val="32"/>
          <w:lang w:eastAsia="en-US"/>
        </w:rPr>
      </w:pPr>
      <w:r w:rsidRPr="00B21837">
        <w:rPr>
          <w:rFonts w:eastAsia="Times New Roman"/>
          <w:b/>
          <w:sz w:val="32"/>
          <w:lang w:eastAsia="en-US"/>
        </w:rPr>
        <w:t>Chapter 4 : Object Oriented Analysis &amp; Design</w:t>
      </w:r>
    </w:p>
    <w:p w:rsidR="00B21837" w:rsidRPr="00B21837" w:rsidRDefault="00B21837" w:rsidP="00A21397">
      <w:pPr>
        <w:rPr>
          <w:rFonts w:eastAsia="Times New Roman"/>
          <w:b/>
          <w:sz w:val="32"/>
          <w:lang w:eastAsia="en-US"/>
        </w:rPr>
      </w:pPr>
    </w:p>
    <w:p w:rsidR="00B21837" w:rsidRPr="00B21837" w:rsidRDefault="00B21837" w:rsidP="00A21397">
      <w:pPr>
        <w:rPr>
          <w:rFonts w:eastAsia="Times New Roman"/>
          <w:b/>
          <w:sz w:val="32"/>
          <w:lang w:eastAsia="en-US"/>
        </w:rPr>
      </w:pPr>
      <w:r w:rsidRPr="00B21837">
        <w:rPr>
          <w:rFonts w:eastAsia="Times New Roman"/>
          <w:b/>
          <w:sz w:val="32"/>
          <w:lang w:eastAsia="en-US"/>
        </w:rPr>
        <w:t>Chapter 5 : System Design</w:t>
      </w:r>
    </w:p>
    <w:p w:rsidR="00B21837" w:rsidRPr="00B21837" w:rsidRDefault="00B21837" w:rsidP="00A21397">
      <w:pPr>
        <w:rPr>
          <w:rFonts w:eastAsia="Times New Roman"/>
          <w:b/>
          <w:sz w:val="32"/>
          <w:lang w:eastAsia="en-US"/>
        </w:rPr>
      </w:pPr>
    </w:p>
    <w:p w:rsidR="00B21837" w:rsidRPr="00B21837" w:rsidRDefault="00B21837" w:rsidP="00A21397">
      <w:pPr>
        <w:rPr>
          <w:rFonts w:eastAsia="Times New Roman"/>
          <w:b/>
          <w:sz w:val="32"/>
          <w:lang w:eastAsia="en-US"/>
        </w:rPr>
      </w:pPr>
      <w:r w:rsidRPr="00B21837">
        <w:rPr>
          <w:rFonts w:eastAsia="Times New Roman"/>
          <w:b/>
          <w:sz w:val="32"/>
          <w:lang w:eastAsia="en-US"/>
        </w:rPr>
        <w:t>Chapter 6 : Sitemap</w:t>
      </w:r>
    </w:p>
    <w:p w:rsidR="00B21837" w:rsidRPr="00B21837" w:rsidRDefault="00B21837" w:rsidP="00A21397">
      <w:pPr>
        <w:rPr>
          <w:rFonts w:eastAsia="Times New Roman"/>
          <w:b/>
          <w:sz w:val="32"/>
          <w:lang w:eastAsia="en-US"/>
        </w:rPr>
      </w:pPr>
    </w:p>
    <w:p w:rsidR="00B21837" w:rsidRPr="00B21837" w:rsidRDefault="00B21837" w:rsidP="00A21397">
      <w:pPr>
        <w:rPr>
          <w:rFonts w:eastAsia="Times New Roman"/>
          <w:b/>
          <w:sz w:val="32"/>
          <w:lang w:eastAsia="en-US"/>
        </w:rPr>
      </w:pPr>
      <w:r w:rsidRPr="00B21837">
        <w:rPr>
          <w:rFonts w:eastAsia="Times New Roman"/>
          <w:b/>
          <w:sz w:val="32"/>
          <w:lang w:eastAsia="en-US"/>
        </w:rPr>
        <w:t>Chapter 7: ScreenShot</w:t>
      </w:r>
    </w:p>
    <w:p w:rsidR="00B21837" w:rsidRPr="00B21837" w:rsidRDefault="00B21837" w:rsidP="00A21397">
      <w:pPr>
        <w:rPr>
          <w:rFonts w:eastAsia="Times New Roman"/>
          <w:b/>
          <w:sz w:val="32"/>
          <w:lang w:eastAsia="en-US"/>
        </w:rPr>
      </w:pPr>
    </w:p>
    <w:p w:rsidR="00B21837" w:rsidRPr="00B21837" w:rsidRDefault="00B21837" w:rsidP="00A21397">
      <w:pPr>
        <w:rPr>
          <w:rFonts w:eastAsia="Times New Roman"/>
          <w:b/>
          <w:sz w:val="32"/>
          <w:lang w:eastAsia="en-US"/>
        </w:rPr>
      </w:pPr>
      <w:r w:rsidRPr="00B21837">
        <w:rPr>
          <w:rFonts w:eastAsia="Times New Roman"/>
          <w:b/>
          <w:sz w:val="32"/>
          <w:lang w:eastAsia="en-US"/>
        </w:rPr>
        <w:t>Chapter 8</w:t>
      </w:r>
      <w:r w:rsidR="000D3358">
        <w:rPr>
          <w:rFonts w:eastAsia="Times New Roman"/>
          <w:b/>
          <w:sz w:val="32"/>
          <w:lang w:eastAsia="en-US"/>
        </w:rPr>
        <w:t>: Tool Use</w:t>
      </w:r>
    </w:p>
    <w:p w:rsidR="00694CB2" w:rsidRPr="00DC5BC7" w:rsidRDefault="00694CB2" w:rsidP="00A21397">
      <w:pPr>
        <w:rPr>
          <w:rFonts w:eastAsia="Times New Roman"/>
          <w:lang w:eastAsia="en-US"/>
        </w:rPr>
      </w:pPr>
    </w:p>
    <w:p w:rsidR="00694CB2" w:rsidRPr="00DC5BC7" w:rsidRDefault="00694CB2" w:rsidP="00A21397">
      <w:pPr>
        <w:rPr>
          <w:rFonts w:eastAsia="Times New Roman"/>
          <w:lang w:eastAsia="en-US"/>
        </w:rPr>
      </w:pPr>
    </w:p>
    <w:p w:rsidR="00694CB2" w:rsidRPr="00DC5BC7" w:rsidRDefault="00694CB2" w:rsidP="00A21397">
      <w:pPr>
        <w:rPr>
          <w:rFonts w:eastAsia="Times New Roman"/>
          <w:lang w:eastAsia="en-US"/>
        </w:rPr>
      </w:pPr>
    </w:p>
    <w:p w:rsidR="00694CB2" w:rsidRPr="00DC5BC7" w:rsidRDefault="00694CB2" w:rsidP="00A21397">
      <w:pPr>
        <w:rPr>
          <w:rFonts w:eastAsia="Times New Roman"/>
          <w:lang w:eastAsia="en-US"/>
        </w:rPr>
      </w:pPr>
    </w:p>
    <w:p w:rsidR="00694CB2" w:rsidRPr="00DC5BC7" w:rsidRDefault="00694CB2" w:rsidP="00A21397">
      <w:pPr>
        <w:rPr>
          <w:rFonts w:eastAsia="Times New Roman"/>
          <w:lang w:eastAsia="en-US"/>
        </w:rPr>
      </w:pPr>
    </w:p>
    <w:p w:rsidR="00694CB2" w:rsidRPr="00DC5BC7" w:rsidRDefault="00694CB2" w:rsidP="00A21397">
      <w:pPr>
        <w:rPr>
          <w:rFonts w:eastAsia="Times New Roman"/>
          <w:lang w:eastAsia="en-US"/>
        </w:rPr>
      </w:pPr>
    </w:p>
    <w:p w:rsidR="00694CB2" w:rsidRPr="00DC5BC7" w:rsidRDefault="00694CB2" w:rsidP="00A21397">
      <w:pPr>
        <w:rPr>
          <w:rFonts w:eastAsia="Times New Roman"/>
          <w:lang w:eastAsia="en-US"/>
        </w:rPr>
      </w:pPr>
    </w:p>
    <w:p w:rsidR="00694CB2" w:rsidRPr="00DC5BC7" w:rsidRDefault="00694CB2" w:rsidP="00A21397">
      <w:pPr>
        <w:rPr>
          <w:rFonts w:eastAsia="Times New Roman"/>
          <w:lang w:eastAsia="en-US"/>
        </w:rPr>
      </w:pPr>
    </w:p>
    <w:p w:rsidR="00694CB2" w:rsidRDefault="00694CB2" w:rsidP="00A21397">
      <w:pPr>
        <w:rPr>
          <w:rFonts w:eastAsia="Times New Roman"/>
          <w:lang w:eastAsia="en-US"/>
        </w:rPr>
      </w:pPr>
    </w:p>
    <w:p w:rsidR="00DC5BC7" w:rsidRDefault="00DC5BC7" w:rsidP="00A21397">
      <w:pPr>
        <w:rPr>
          <w:rFonts w:eastAsia="Times New Roman"/>
          <w:lang w:eastAsia="en-US"/>
        </w:rPr>
      </w:pPr>
    </w:p>
    <w:p w:rsidR="00DC5BC7" w:rsidRDefault="00DC5BC7" w:rsidP="00A21397">
      <w:pPr>
        <w:rPr>
          <w:rFonts w:eastAsia="Times New Roman"/>
          <w:lang w:eastAsia="en-US"/>
        </w:rPr>
      </w:pPr>
    </w:p>
    <w:p w:rsidR="00DC5BC7" w:rsidRDefault="00DC5BC7" w:rsidP="00A21397">
      <w:pPr>
        <w:rPr>
          <w:rFonts w:eastAsia="Times New Roman"/>
          <w:lang w:eastAsia="en-US"/>
        </w:rPr>
      </w:pPr>
    </w:p>
    <w:p w:rsidR="00DC5BC7" w:rsidRPr="00DC5BC7" w:rsidRDefault="00DC5BC7" w:rsidP="00A21397">
      <w:pPr>
        <w:rPr>
          <w:rFonts w:eastAsia="Times New Roman"/>
          <w:lang w:eastAsia="en-US"/>
        </w:rPr>
      </w:pPr>
    </w:p>
    <w:p w:rsidR="00694CB2" w:rsidRPr="00DC5BC7" w:rsidRDefault="00694CB2" w:rsidP="00A21397">
      <w:pPr>
        <w:rPr>
          <w:rFonts w:eastAsia="Times New Roman"/>
          <w:lang w:eastAsia="en-US"/>
        </w:rPr>
      </w:pPr>
    </w:p>
    <w:p w:rsidR="00694CB2" w:rsidRPr="00DC5BC7" w:rsidRDefault="00694CB2" w:rsidP="00A21397">
      <w:pPr>
        <w:rPr>
          <w:rFonts w:eastAsia="Times New Roman"/>
          <w:lang w:eastAsia="en-US"/>
        </w:rPr>
      </w:pPr>
    </w:p>
    <w:p w:rsidR="00694CB2" w:rsidRPr="00DC5BC7" w:rsidRDefault="00694CB2" w:rsidP="00A21397">
      <w:pPr>
        <w:rPr>
          <w:rFonts w:eastAsia="Times New Roman"/>
          <w:lang w:eastAsia="en-US"/>
        </w:rPr>
      </w:pPr>
    </w:p>
    <w:p w:rsidR="00B04D03" w:rsidRPr="00DC5BC7" w:rsidRDefault="00B04D03" w:rsidP="004514FC">
      <w:pPr>
        <w:jc w:val="center"/>
        <w:rPr>
          <w:b/>
          <w:sz w:val="44"/>
          <w:szCs w:val="44"/>
        </w:rPr>
      </w:pPr>
    </w:p>
    <w:p w:rsidR="00B04D03" w:rsidRPr="00DC5BC7" w:rsidRDefault="00B04D03" w:rsidP="004514FC">
      <w:pPr>
        <w:jc w:val="center"/>
        <w:rPr>
          <w:b/>
          <w:sz w:val="44"/>
          <w:szCs w:val="44"/>
        </w:rPr>
      </w:pPr>
    </w:p>
    <w:p w:rsidR="00B21837" w:rsidRDefault="00B21837" w:rsidP="00B21837">
      <w:pPr>
        <w:rPr>
          <w:rFonts w:ascii="Arial Black" w:hAnsi="Arial Black"/>
          <w:b/>
          <w:sz w:val="32"/>
          <w:szCs w:val="32"/>
        </w:rPr>
      </w:pPr>
    </w:p>
    <w:p w:rsidR="00B21837" w:rsidRDefault="00B21837" w:rsidP="00B21837">
      <w:pPr>
        <w:rPr>
          <w:rFonts w:ascii="Arial Black" w:hAnsi="Arial Black"/>
          <w:b/>
          <w:sz w:val="32"/>
          <w:szCs w:val="32"/>
        </w:rPr>
      </w:pPr>
      <w:r>
        <w:rPr>
          <w:rFonts w:ascii="Arial Black" w:hAnsi="Arial Black"/>
          <w:b/>
          <w:sz w:val="32"/>
          <w:szCs w:val="32"/>
        </w:rPr>
        <w:t xml:space="preserve">                       </w:t>
      </w:r>
    </w:p>
    <w:p w:rsidR="00B21837" w:rsidRDefault="00B21837" w:rsidP="00B21837">
      <w:pPr>
        <w:rPr>
          <w:rFonts w:ascii="Arial Black" w:hAnsi="Arial Black"/>
          <w:b/>
          <w:sz w:val="32"/>
          <w:szCs w:val="32"/>
        </w:rPr>
      </w:pPr>
    </w:p>
    <w:p w:rsidR="00B21837" w:rsidRDefault="00B21837" w:rsidP="00B21837">
      <w:pPr>
        <w:rPr>
          <w:rFonts w:ascii="Arial Black" w:hAnsi="Arial Black"/>
          <w:b/>
          <w:sz w:val="32"/>
          <w:szCs w:val="32"/>
        </w:rPr>
      </w:pPr>
    </w:p>
    <w:p w:rsidR="00B21837" w:rsidRDefault="00B21837" w:rsidP="00B21837">
      <w:pPr>
        <w:rPr>
          <w:rFonts w:ascii="Arial Black" w:hAnsi="Arial Black"/>
          <w:b/>
          <w:sz w:val="32"/>
          <w:szCs w:val="32"/>
        </w:rPr>
      </w:pPr>
    </w:p>
    <w:p w:rsidR="00333126" w:rsidRPr="00B21837" w:rsidRDefault="00B21837" w:rsidP="00B21837">
      <w:pPr>
        <w:rPr>
          <w:b/>
          <w:sz w:val="56"/>
          <w:szCs w:val="44"/>
        </w:rPr>
      </w:pPr>
      <w:r>
        <w:rPr>
          <w:rFonts w:ascii="Arial Black" w:hAnsi="Arial Black"/>
          <w:b/>
          <w:sz w:val="32"/>
          <w:szCs w:val="32"/>
        </w:rPr>
        <w:t xml:space="preserve">                       </w:t>
      </w:r>
      <w:r w:rsidRPr="00B21837">
        <w:rPr>
          <w:rFonts w:ascii="Arial Black" w:hAnsi="Arial Black"/>
          <w:b/>
          <w:sz w:val="44"/>
          <w:szCs w:val="32"/>
        </w:rPr>
        <w:t>Chapter: 01</w:t>
      </w:r>
    </w:p>
    <w:p w:rsidR="00B04D03" w:rsidRPr="00DC5BC7" w:rsidRDefault="00B21837" w:rsidP="00694CB2">
      <w:pPr>
        <w:rPr>
          <w:rFonts w:ascii="Arial Black" w:hAnsi="Arial Black"/>
          <w:b/>
          <w:sz w:val="32"/>
          <w:szCs w:val="32"/>
        </w:rPr>
      </w:pPr>
      <w:r w:rsidRPr="00B21837">
        <w:rPr>
          <w:rFonts w:ascii="Arial Black" w:hAnsi="Arial Black"/>
          <w:b/>
          <w:sz w:val="44"/>
          <w:szCs w:val="32"/>
        </w:rPr>
        <w:t xml:space="preserve"> </w:t>
      </w:r>
      <w:r>
        <w:rPr>
          <w:rFonts w:ascii="Arial Black" w:hAnsi="Arial Black"/>
          <w:b/>
          <w:sz w:val="44"/>
          <w:szCs w:val="32"/>
        </w:rPr>
        <w:t xml:space="preserve">            </w:t>
      </w:r>
      <w:r w:rsidR="00B04D03" w:rsidRPr="00B21837">
        <w:rPr>
          <w:rFonts w:ascii="Arial Black" w:hAnsi="Arial Black"/>
          <w:b/>
          <w:sz w:val="44"/>
          <w:szCs w:val="32"/>
        </w:rPr>
        <w:t>INTRODUCTION</w:t>
      </w:r>
    </w:p>
    <w:p w:rsidR="00104314" w:rsidRPr="00DC5BC7" w:rsidRDefault="00104314">
      <w:pPr>
        <w:rPr>
          <w:b/>
          <w:sz w:val="44"/>
          <w:szCs w:val="44"/>
        </w:rPr>
      </w:pPr>
    </w:p>
    <w:p w:rsidR="00104314" w:rsidRPr="00DC5BC7" w:rsidRDefault="00104314">
      <w:pPr>
        <w:rPr>
          <w:b/>
          <w:sz w:val="44"/>
          <w:szCs w:val="44"/>
        </w:rPr>
      </w:pPr>
    </w:p>
    <w:p w:rsidR="00104314" w:rsidRPr="00DC5BC7" w:rsidRDefault="00104314">
      <w:pPr>
        <w:rPr>
          <w:b/>
          <w:sz w:val="44"/>
          <w:szCs w:val="44"/>
        </w:rPr>
      </w:pPr>
    </w:p>
    <w:p w:rsidR="00104314" w:rsidRPr="00DC5BC7" w:rsidRDefault="00104314">
      <w:pPr>
        <w:rPr>
          <w:b/>
          <w:sz w:val="44"/>
          <w:szCs w:val="44"/>
        </w:rPr>
      </w:pPr>
    </w:p>
    <w:p w:rsidR="00104314" w:rsidRPr="00DC5BC7" w:rsidRDefault="00104314">
      <w:pPr>
        <w:rPr>
          <w:b/>
          <w:sz w:val="44"/>
          <w:szCs w:val="44"/>
        </w:rPr>
      </w:pPr>
    </w:p>
    <w:p w:rsidR="00C855E3" w:rsidRPr="00DC5BC7" w:rsidRDefault="00C855E3" w:rsidP="00B04D03">
      <w:pPr>
        <w:rPr>
          <w:b/>
          <w:sz w:val="44"/>
          <w:szCs w:val="44"/>
        </w:rPr>
      </w:pPr>
    </w:p>
    <w:p w:rsidR="00104314" w:rsidRPr="00DC5BC7" w:rsidRDefault="00104314">
      <w:pPr>
        <w:rPr>
          <w:b/>
          <w:sz w:val="32"/>
          <w:szCs w:val="32"/>
        </w:rPr>
      </w:pPr>
      <w:r w:rsidRPr="00DC5BC7">
        <w:rPr>
          <w:b/>
          <w:sz w:val="32"/>
          <w:szCs w:val="32"/>
        </w:rPr>
        <w:br w:type="page"/>
      </w:r>
    </w:p>
    <w:p w:rsidR="003B6C09" w:rsidRPr="00DC5BC7" w:rsidRDefault="003B6C09" w:rsidP="00DB104B">
      <w:pPr>
        <w:rPr>
          <w:b/>
          <w:sz w:val="28"/>
          <w:szCs w:val="28"/>
        </w:rPr>
      </w:pPr>
      <w:r w:rsidRPr="00DC5BC7">
        <w:rPr>
          <w:b/>
          <w:sz w:val="28"/>
          <w:szCs w:val="28"/>
        </w:rPr>
        <w:lastRenderedPageBreak/>
        <w:t>1.1</w:t>
      </w:r>
      <w:r w:rsidR="00857BCC" w:rsidRPr="00DC5BC7">
        <w:rPr>
          <w:b/>
          <w:sz w:val="28"/>
          <w:szCs w:val="28"/>
        </w:rPr>
        <w:t xml:space="preserve">) </w:t>
      </w:r>
      <w:r w:rsidR="002A6C78" w:rsidRPr="00DC5BC7">
        <w:rPr>
          <w:b/>
          <w:sz w:val="28"/>
          <w:szCs w:val="28"/>
        </w:rPr>
        <w:t>what</w:t>
      </w:r>
      <w:r w:rsidRPr="00DC5BC7">
        <w:rPr>
          <w:b/>
          <w:sz w:val="28"/>
          <w:szCs w:val="28"/>
        </w:rPr>
        <w:t xml:space="preserve"> is </w:t>
      </w:r>
      <w:r w:rsidR="007C6486" w:rsidRPr="00DC5BC7">
        <w:rPr>
          <w:b/>
          <w:sz w:val="28"/>
          <w:szCs w:val="28"/>
        </w:rPr>
        <w:t xml:space="preserve">Online </w:t>
      </w:r>
      <w:r w:rsidR="00FD30A8" w:rsidRPr="00DC5BC7">
        <w:rPr>
          <w:b/>
          <w:sz w:val="28"/>
          <w:szCs w:val="28"/>
        </w:rPr>
        <w:t>System</w:t>
      </w:r>
      <w:r w:rsidRPr="00DC5BC7">
        <w:rPr>
          <w:b/>
          <w:sz w:val="28"/>
          <w:szCs w:val="28"/>
        </w:rPr>
        <w:t>?</w:t>
      </w:r>
    </w:p>
    <w:p w:rsidR="003B6C09" w:rsidRPr="00DC5BC7" w:rsidRDefault="003B6C09" w:rsidP="0088570B">
      <w:pPr>
        <w:spacing w:line="360" w:lineRule="auto"/>
        <w:ind w:left="720"/>
      </w:pPr>
      <w:r w:rsidRPr="00DC5BC7">
        <w:t xml:space="preserve">Before knowing about the proposed system it is must to know about the </w:t>
      </w:r>
      <w:r w:rsidR="007C6486" w:rsidRPr="00DC5BC7">
        <w:t xml:space="preserve">Online System. The Online System is </w:t>
      </w:r>
      <w:r w:rsidR="0088570B" w:rsidRPr="00DC5BC7">
        <w:t>the application of s</w:t>
      </w:r>
      <w:r w:rsidR="007C6486" w:rsidRPr="00DC5BC7">
        <w:t>cience and technology to make the world move on its finger by providing the users every facility which they want while sitting at home. This system is based on web programming.</w:t>
      </w:r>
      <w:r w:rsidR="0088570B" w:rsidRPr="00DC5BC7">
        <w:t xml:space="preserve"> Human </w:t>
      </w:r>
      <w:r w:rsidR="007C6486" w:rsidRPr="00DC5BC7">
        <w:t>beings have attempted to purchase the products</w:t>
      </w:r>
      <w:r w:rsidR="0088570B" w:rsidRPr="00DC5BC7">
        <w:t xml:space="preserve"> informally for millennia, and formally since the ninet</w:t>
      </w:r>
      <w:r w:rsidR="00B36061" w:rsidRPr="00DC5BC7">
        <w:t>eenth century. Online System</w:t>
      </w:r>
      <w:r w:rsidR="0088570B" w:rsidRPr="00DC5BC7">
        <w:t xml:space="preserve"> are made by collecting quantitative data about the</w:t>
      </w:r>
      <w:r w:rsidR="00B36061" w:rsidRPr="00DC5BC7">
        <w:t xml:space="preserve"> current state of the products and using automatic understanding between the user and the system </w:t>
      </w:r>
      <w:r w:rsidR="0088570B" w:rsidRPr="00DC5BC7">
        <w:t>.</w:t>
      </w:r>
    </w:p>
    <w:p w:rsidR="003B6C09" w:rsidRPr="00DC5BC7" w:rsidRDefault="003B6C09" w:rsidP="00B04D03">
      <w:pPr>
        <w:spacing w:line="360" w:lineRule="auto"/>
        <w:rPr>
          <w:b/>
          <w:sz w:val="28"/>
          <w:szCs w:val="28"/>
        </w:rPr>
      </w:pPr>
      <w:r w:rsidRPr="00DC5BC7">
        <w:rPr>
          <w:b/>
          <w:sz w:val="28"/>
          <w:szCs w:val="28"/>
        </w:rPr>
        <w:t>1.2</w:t>
      </w:r>
      <w:r w:rsidR="00254D5C" w:rsidRPr="00DC5BC7">
        <w:rPr>
          <w:b/>
          <w:sz w:val="28"/>
          <w:szCs w:val="28"/>
        </w:rPr>
        <w:t xml:space="preserve">) </w:t>
      </w:r>
      <w:r w:rsidR="00B36061" w:rsidRPr="00DC5BC7">
        <w:rPr>
          <w:b/>
          <w:sz w:val="28"/>
          <w:szCs w:val="28"/>
        </w:rPr>
        <w:t xml:space="preserve">Introducing </w:t>
      </w:r>
      <w:r w:rsidR="005C3CAE">
        <w:rPr>
          <w:b/>
          <w:sz w:val="28"/>
          <w:szCs w:val="28"/>
        </w:rPr>
        <w:t>School</w:t>
      </w:r>
      <w:r w:rsidR="00070B9E">
        <w:rPr>
          <w:b/>
          <w:sz w:val="28"/>
          <w:szCs w:val="28"/>
        </w:rPr>
        <w:t xml:space="preserve"> Management System</w:t>
      </w:r>
      <w:r w:rsidR="00254D5C" w:rsidRPr="00DC5BC7">
        <w:rPr>
          <w:b/>
          <w:sz w:val="28"/>
          <w:szCs w:val="28"/>
        </w:rPr>
        <w:t>:</w:t>
      </w:r>
    </w:p>
    <w:p w:rsidR="00E903E8" w:rsidRPr="00DC5BC7" w:rsidRDefault="003B6C09" w:rsidP="00E903E8">
      <w:pPr>
        <w:spacing w:line="360" w:lineRule="auto"/>
        <w:ind w:left="720" w:firstLine="720"/>
      </w:pPr>
      <w:r w:rsidRPr="00DC5BC7">
        <w:t xml:space="preserve">Here we are introducing the proposed system which is a software developed to </w:t>
      </w:r>
      <w:r w:rsidR="0091226C" w:rsidRPr="00DC5BC7">
        <w:t>get the information abou</w:t>
      </w:r>
      <w:r w:rsidR="00171A67">
        <w:t>t the School and News of the new admission</w:t>
      </w:r>
      <w:r w:rsidRPr="00DC5BC7">
        <w:t>. The main focus of project is t</w:t>
      </w:r>
      <w:r w:rsidR="0091226C" w:rsidRPr="00DC5BC7">
        <w:t xml:space="preserve">o send </w:t>
      </w:r>
      <w:r w:rsidR="0065420F" w:rsidRPr="00DC5BC7">
        <w:t>automatic response</w:t>
      </w:r>
      <w:r w:rsidR="0091226C" w:rsidRPr="00DC5BC7">
        <w:t xml:space="preserve"> </w:t>
      </w:r>
      <w:r w:rsidR="0065420F" w:rsidRPr="00DC5BC7">
        <w:t>to the</w:t>
      </w:r>
      <w:r w:rsidR="0091226C" w:rsidRPr="00DC5BC7">
        <w:t xml:space="preserve"> current requests of  the user </w:t>
      </w:r>
      <w:r w:rsidR="00DC2B81" w:rsidRPr="00DC5BC7">
        <w:t>.</w:t>
      </w:r>
    </w:p>
    <w:p w:rsidR="00351595" w:rsidRPr="00DC5BC7" w:rsidRDefault="00FA2B5A" w:rsidP="00E903E8">
      <w:pPr>
        <w:spacing w:line="360" w:lineRule="auto"/>
        <w:ind w:left="720" w:firstLine="720"/>
      </w:pPr>
      <w:r>
        <w:t>Candidates are required to visit the admission website of the institutes</w:t>
      </w:r>
      <w:r w:rsidR="00DC2B81" w:rsidRPr="00DC5BC7">
        <w:t xml:space="preserve"> </w:t>
      </w:r>
      <w:r w:rsidR="00E903E8" w:rsidRPr="00DC5BC7">
        <w:t>.</w:t>
      </w:r>
      <w:r>
        <w:t xml:space="preserve">All eligibility </w:t>
      </w:r>
      <w:r w:rsidR="0065420F">
        <w:t>criteria, no</w:t>
      </w:r>
      <w:r>
        <w:t xml:space="preserve"> of </w:t>
      </w:r>
      <w:r w:rsidR="0065420F">
        <w:t>seats, Selection</w:t>
      </w:r>
      <w:r>
        <w:t xml:space="preserve"> criteria etc are mentioned on the website.</w:t>
      </w:r>
      <w:r w:rsidR="00E903E8" w:rsidRPr="00DC5BC7">
        <w:t xml:space="preserve"> If there existed, they were either at national level, or either at large scale level. Even after getting such system at local level</w:t>
      </w:r>
      <w:r w:rsidR="00DC2B81" w:rsidRPr="00DC5BC7">
        <w:t xml:space="preserve">, the user would get </w:t>
      </w:r>
      <w:r>
        <w:t xml:space="preserve">the School Schedule and information about school staff </w:t>
      </w:r>
      <w:r w:rsidR="00A7606F" w:rsidRPr="00DC5BC7">
        <w:t xml:space="preserve"> that were to be stored on internet, making it for the user to be on</w:t>
      </w:r>
      <w:r w:rsidR="00DC2B81" w:rsidRPr="00DC5BC7">
        <w:t xml:space="preserve">line to get the </w:t>
      </w:r>
      <w:r>
        <w:t>information</w:t>
      </w:r>
      <w:r w:rsidR="003B6C09" w:rsidRPr="00DC5BC7">
        <w:t xml:space="preserve">. </w:t>
      </w:r>
    </w:p>
    <w:p w:rsidR="00C06FAF" w:rsidRPr="00DC5BC7" w:rsidRDefault="00514D38" w:rsidP="00C06FAF">
      <w:pPr>
        <w:spacing w:line="360" w:lineRule="auto"/>
        <w:ind w:left="720" w:firstLine="720"/>
      </w:pPr>
      <w:r w:rsidRPr="00DC5BC7">
        <w:t>This system</w:t>
      </w:r>
      <w:r w:rsidR="003B6C09" w:rsidRPr="00DC5BC7">
        <w:t xml:space="preserve"> will help t</w:t>
      </w:r>
      <w:r w:rsidR="00351595" w:rsidRPr="00DC5BC7">
        <w:t>he  user t</w:t>
      </w:r>
      <w:r w:rsidR="003B6C09" w:rsidRPr="00DC5BC7">
        <w:t>o</w:t>
      </w:r>
      <w:r w:rsidR="00DC2B81" w:rsidRPr="00DC5BC7">
        <w:t xml:space="preserve"> get the information about </w:t>
      </w:r>
      <w:r w:rsidR="00FA2B5A">
        <w:t xml:space="preserve">the School System and get information about its </w:t>
      </w:r>
      <w:r w:rsidR="0096763E">
        <w:t>history, scope</w:t>
      </w:r>
      <w:r w:rsidR="00FA2B5A">
        <w:t xml:space="preserve"> and provide the facility</w:t>
      </w:r>
      <w:r w:rsidR="00C06FAF">
        <w:t xml:space="preserve"> to the student of the school.</w:t>
      </w:r>
    </w:p>
    <w:p w:rsidR="00857BCC" w:rsidRDefault="00857BCC" w:rsidP="00857BCC">
      <w:pPr>
        <w:spacing w:line="360" w:lineRule="auto"/>
        <w:rPr>
          <w:b/>
          <w:sz w:val="28"/>
          <w:szCs w:val="28"/>
        </w:rPr>
      </w:pPr>
      <w:r w:rsidRPr="00DC5BC7">
        <w:rPr>
          <w:b/>
          <w:sz w:val="28"/>
          <w:szCs w:val="28"/>
        </w:rPr>
        <w:t>1.3) Project Scope:</w:t>
      </w:r>
    </w:p>
    <w:p w:rsidR="00387EC7" w:rsidRPr="00DC5BC7" w:rsidRDefault="00387EC7" w:rsidP="00857BCC">
      <w:pPr>
        <w:spacing w:line="360" w:lineRule="auto"/>
        <w:rPr>
          <w:b/>
          <w:sz w:val="28"/>
          <w:szCs w:val="28"/>
        </w:rPr>
      </w:pPr>
      <w:r>
        <w:t>Th</w:t>
      </w:r>
      <w:r w:rsidR="00C06FAF">
        <w:t>e scope of this School</w:t>
      </w:r>
      <w:r>
        <w:t xml:space="preserve"> Management System consists of:</w:t>
      </w:r>
    </w:p>
    <w:p w:rsidR="00C06FAF" w:rsidRDefault="00857BCC" w:rsidP="00D84476">
      <w:pPr>
        <w:numPr>
          <w:ilvl w:val="0"/>
          <w:numId w:val="1"/>
        </w:numPr>
        <w:spacing w:line="360" w:lineRule="auto"/>
        <w:jc w:val="both"/>
      </w:pPr>
      <w:r w:rsidRPr="00DC5BC7">
        <w:t>Th</w:t>
      </w:r>
      <w:r w:rsidR="00351595" w:rsidRPr="00DC5BC7">
        <w:t>e software is developed fo</w:t>
      </w:r>
      <w:r w:rsidR="00514D38" w:rsidRPr="00DC5BC7">
        <w:t xml:space="preserve">r every person who has </w:t>
      </w:r>
      <w:r w:rsidR="0096763E" w:rsidRPr="00DC5BC7">
        <w:t>s</w:t>
      </w:r>
      <w:r w:rsidR="0096763E">
        <w:t>pecially</w:t>
      </w:r>
      <w:r w:rsidR="00C06FAF">
        <w:t xml:space="preserve"> want to get information</w:t>
      </w:r>
    </w:p>
    <w:p w:rsidR="002F65A9" w:rsidRPr="00DC5BC7" w:rsidRDefault="00C06FAF" w:rsidP="00C06FAF">
      <w:pPr>
        <w:spacing w:line="360" w:lineRule="auto"/>
        <w:ind w:left="360"/>
        <w:jc w:val="both"/>
      </w:pPr>
      <w:r>
        <w:t>about the school and want to know its schedule and its staff</w:t>
      </w:r>
      <w:r w:rsidR="00514D38" w:rsidRPr="00DC5BC7">
        <w:t>.</w:t>
      </w:r>
    </w:p>
    <w:p w:rsidR="00137AEA" w:rsidRDefault="00137AEA" w:rsidP="00D84476">
      <w:pPr>
        <w:numPr>
          <w:ilvl w:val="0"/>
          <w:numId w:val="1"/>
        </w:numPr>
        <w:spacing w:line="360" w:lineRule="auto"/>
        <w:jc w:val="both"/>
      </w:pPr>
      <w:r>
        <w:t>A web server that provides interaction with the system to the users.</w:t>
      </w:r>
    </w:p>
    <w:p w:rsidR="00857BCC" w:rsidRPr="00DC5BC7" w:rsidRDefault="00C06FAF" w:rsidP="00D84476">
      <w:pPr>
        <w:numPr>
          <w:ilvl w:val="0"/>
          <w:numId w:val="1"/>
        </w:numPr>
        <w:spacing w:line="360" w:lineRule="auto"/>
        <w:jc w:val="both"/>
      </w:pPr>
      <w:r>
        <w:t>School</w:t>
      </w:r>
      <w:r w:rsidR="00137AEA">
        <w:t xml:space="preserve"> Management</w:t>
      </w:r>
      <w:r w:rsidR="007B3620" w:rsidRPr="00DC5BC7">
        <w:t xml:space="preserve"> System with automatic response</w:t>
      </w:r>
      <w:r w:rsidR="00857BCC" w:rsidRPr="00DC5BC7">
        <w:t xml:space="preserve"> is</w:t>
      </w:r>
      <w:r w:rsidR="002B7103" w:rsidRPr="00DC5BC7">
        <w:t xml:space="preserve"> a</w:t>
      </w:r>
      <w:r w:rsidR="00634DE5" w:rsidRPr="00DC5BC7">
        <w:t>CS6</w:t>
      </w:r>
      <w:r w:rsidR="007B3620" w:rsidRPr="00DC5BC7">
        <w:t>,</w:t>
      </w:r>
      <w:r w:rsidR="00634DE5" w:rsidRPr="00DC5BC7">
        <w:t>XAMP</w:t>
      </w:r>
      <w:r w:rsidR="003365F0" w:rsidRPr="00DC5BC7">
        <w:t>P</w:t>
      </w:r>
      <w:r w:rsidR="00634DE5" w:rsidRPr="00DC5BC7">
        <w:t>,</w:t>
      </w:r>
      <w:r w:rsidR="00A95FC6" w:rsidRPr="00DC5BC7">
        <w:t>SQL Server</w:t>
      </w:r>
      <w:r>
        <w:t xml:space="preserve"> </w:t>
      </w:r>
      <w:r w:rsidR="00857BCC" w:rsidRPr="00DC5BC7">
        <w:t xml:space="preserve">that allows the user to </w:t>
      </w:r>
      <w:r w:rsidR="007B3620" w:rsidRPr="00DC5BC7">
        <w:t xml:space="preserve">get the information about </w:t>
      </w:r>
      <w:r>
        <w:t xml:space="preserve">the School architecture and </w:t>
      </w:r>
      <w:r w:rsidR="000152C2">
        <w:t>comparison</w:t>
      </w:r>
      <w:r>
        <w:t xml:space="preserve"> it to other school </w:t>
      </w:r>
      <w:r w:rsidR="007B3620" w:rsidRPr="00DC5BC7">
        <w:t>directly over his home P.C</w:t>
      </w:r>
      <w:r w:rsidR="002B7103" w:rsidRPr="00DC5BC7">
        <w:t>.</w:t>
      </w:r>
    </w:p>
    <w:p w:rsidR="00350F2F" w:rsidRDefault="00350F2F" w:rsidP="00D84476">
      <w:pPr>
        <w:numPr>
          <w:ilvl w:val="0"/>
          <w:numId w:val="1"/>
        </w:numPr>
        <w:spacing w:line="360" w:lineRule="auto"/>
        <w:jc w:val="both"/>
      </w:pPr>
      <w:r>
        <w:lastRenderedPageBreak/>
        <w:t>User c</w:t>
      </w:r>
      <w:r w:rsidR="00C06FAF">
        <w:t>an see the fee information</w:t>
      </w:r>
      <w:r w:rsidRPr="00DC5BC7">
        <w:t xml:space="preserve"> directly over his home P.C</w:t>
      </w:r>
      <w:r>
        <w:t>.</w:t>
      </w:r>
    </w:p>
    <w:p w:rsidR="00350F2F" w:rsidRPr="00350F2F" w:rsidRDefault="00350F2F" w:rsidP="00D84476">
      <w:pPr>
        <w:numPr>
          <w:ilvl w:val="0"/>
          <w:numId w:val="1"/>
        </w:numPr>
        <w:spacing w:line="360" w:lineRule="auto"/>
        <w:jc w:val="both"/>
      </w:pPr>
      <w:r>
        <w:t>A database is required</w:t>
      </w:r>
      <w:r>
        <w:rPr>
          <w:b/>
          <w:bCs/>
          <w:sz w:val="28"/>
          <w:szCs w:val="28"/>
        </w:rPr>
        <w:t>.</w:t>
      </w:r>
    </w:p>
    <w:p w:rsidR="00350F2F" w:rsidRDefault="00350F2F" w:rsidP="00D84476">
      <w:pPr>
        <w:numPr>
          <w:ilvl w:val="0"/>
          <w:numId w:val="1"/>
        </w:numPr>
        <w:spacing w:line="360" w:lineRule="auto"/>
        <w:jc w:val="both"/>
      </w:pPr>
      <w:r>
        <w:t>Admin will have an authentication.</w:t>
      </w:r>
    </w:p>
    <w:p w:rsidR="00FA0D79" w:rsidRDefault="00350F2F" w:rsidP="00D84476">
      <w:pPr>
        <w:numPr>
          <w:ilvl w:val="0"/>
          <w:numId w:val="1"/>
        </w:numPr>
        <w:spacing w:line="360" w:lineRule="auto"/>
        <w:jc w:val="both"/>
      </w:pPr>
      <w:r>
        <w:t>The system will be accessible to all who have Internet facilities.</w:t>
      </w:r>
    </w:p>
    <w:p w:rsidR="00FA0D79" w:rsidRDefault="00FA0D79" w:rsidP="00FA0D79">
      <w:pPr>
        <w:spacing w:line="360" w:lineRule="auto"/>
        <w:jc w:val="both"/>
        <w:rPr>
          <w:b/>
          <w:sz w:val="28"/>
          <w:szCs w:val="28"/>
        </w:rPr>
      </w:pPr>
      <w:r w:rsidRPr="00FA0D79">
        <w:rPr>
          <w:b/>
          <w:sz w:val="28"/>
          <w:szCs w:val="28"/>
        </w:rPr>
        <w:t xml:space="preserve">1.4) </w:t>
      </w:r>
      <w:r w:rsidRPr="00FA0D79">
        <w:rPr>
          <w:b/>
          <w:sz w:val="28"/>
        </w:rPr>
        <w:t>Objective of the system</w:t>
      </w:r>
      <w:r w:rsidRPr="00FA0D79">
        <w:rPr>
          <w:b/>
          <w:sz w:val="28"/>
          <w:szCs w:val="28"/>
        </w:rPr>
        <w:t>:</w:t>
      </w:r>
    </w:p>
    <w:p w:rsidR="00FA0D79" w:rsidRDefault="00FA0D79" w:rsidP="00D84476">
      <w:pPr>
        <w:pStyle w:val="ListParagraph"/>
        <w:numPr>
          <w:ilvl w:val="0"/>
          <w:numId w:val="7"/>
        </w:numPr>
      </w:pPr>
      <w:r>
        <w:t>To authenticate the administrator so that only the registered administrator can make the changes manage the whole site.</w:t>
      </w:r>
    </w:p>
    <w:p w:rsidR="00FA0D79" w:rsidRDefault="00FA0D79" w:rsidP="00D84476">
      <w:pPr>
        <w:pStyle w:val="ListParagraph"/>
        <w:numPr>
          <w:ilvl w:val="0"/>
          <w:numId w:val="7"/>
        </w:numPr>
      </w:pPr>
      <w:r>
        <w:t xml:space="preserve">Maintain database of </w:t>
      </w:r>
      <w:r w:rsidR="000152C2">
        <w:t>Administrator</w:t>
      </w:r>
      <w:r>
        <w:t xml:space="preserve"> .</w:t>
      </w:r>
    </w:p>
    <w:p w:rsidR="00FA0D79" w:rsidRDefault="00FA0D79" w:rsidP="00D84476">
      <w:pPr>
        <w:pStyle w:val="ListParagraph"/>
        <w:numPr>
          <w:ilvl w:val="0"/>
          <w:numId w:val="7"/>
        </w:numPr>
      </w:pPr>
      <w:r>
        <w:t>Provide an interface to Admin to interact easily.</w:t>
      </w:r>
    </w:p>
    <w:p w:rsidR="00FA0D79" w:rsidRDefault="00FA0D79" w:rsidP="00D84476">
      <w:pPr>
        <w:pStyle w:val="ListParagraph"/>
        <w:numPr>
          <w:ilvl w:val="0"/>
          <w:numId w:val="7"/>
        </w:numPr>
      </w:pPr>
      <w:r>
        <w:t xml:space="preserve">Give the Admin data security so that not other person watch </w:t>
      </w:r>
      <w:r w:rsidR="003C0C3D">
        <w:t>the Admin</w:t>
      </w:r>
      <w:r>
        <w:t xml:space="preserve"> data</w:t>
      </w:r>
      <w:r w:rsidR="003C0C3D">
        <w:t>.</w:t>
      </w:r>
    </w:p>
    <w:p w:rsidR="00FA0D79" w:rsidRDefault="00FA0D79" w:rsidP="00FA0D79">
      <w:pPr>
        <w:spacing w:line="360" w:lineRule="auto"/>
        <w:jc w:val="both"/>
      </w:pPr>
    </w:p>
    <w:p w:rsidR="00E03BE4" w:rsidRPr="00FA0D79" w:rsidRDefault="00FA0D79" w:rsidP="00FA0D79">
      <w:pPr>
        <w:spacing w:line="360" w:lineRule="auto"/>
        <w:jc w:val="both"/>
      </w:pPr>
      <w:r>
        <w:rPr>
          <w:b/>
          <w:sz w:val="28"/>
          <w:szCs w:val="28"/>
        </w:rPr>
        <w:t>1.5</w:t>
      </w:r>
      <w:r w:rsidR="00D97A2C" w:rsidRPr="00FA0D79">
        <w:rPr>
          <w:b/>
          <w:sz w:val="28"/>
          <w:szCs w:val="28"/>
        </w:rPr>
        <w:t xml:space="preserve">) </w:t>
      </w:r>
      <w:r w:rsidR="00E03BE4" w:rsidRPr="00FA0D79">
        <w:rPr>
          <w:b/>
          <w:sz w:val="28"/>
          <w:szCs w:val="28"/>
        </w:rPr>
        <w:t>Tools &amp; Technologies:</w:t>
      </w:r>
    </w:p>
    <w:p w:rsidR="00F27259" w:rsidRPr="00DC5BC7" w:rsidRDefault="00E03BE4" w:rsidP="00F27259">
      <w:pPr>
        <w:spacing w:line="360" w:lineRule="auto"/>
        <w:ind w:left="360"/>
      </w:pPr>
      <w:r w:rsidRPr="00DC5BC7">
        <w:t>This system is developed by using</w:t>
      </w:r>
    </w:p>
    <w:p w:rsidR="00F27259" w:rsidRPr="00DC5BC7" w:rsidRDefault="00851735" w:rsidP="00D84476">
      <w:pPr>
        <w:pStyle w:val="ListParagraph"/>
        <w:numPr>
          <w:ilvl w:val="0"/>
          <w:numId w:val="2"/>
        </w:numPr>
        <w:spacing w:line="360" w:lineRule="auto"/>
      </w:pPr>
      <w:r w:rsidRPr="00DC5BC7">
        <w:t>PHP</w:t>
      </w:r>
      <w:r w:rsidR="00F27259" w:rsidRPr="00DC5BC7">
        <w:t>,</w:t>
      </w:r>
    </w:p>
    <w:p w:rsidR="00F27259" w:rsidRDefault="006D2B71" w:rsidP="00D84476">
      <w:pPr>
        <w:pStyle w:val="ListParagraph"/>
        <w:numPr>
          <w:ilvl w:val="0"/>
          <w:numId w:val="2"/>
        </w:numPr>
        <w:spacing w:line="360" w:lineRule="auto"/>
      </w:pPr>
      <w:r w:rsidRPr="00DC5BC7">
        <w:t>JAVA Script</w:t>
      </w:r>
      <w:r w:rsidR="00F27259" w:rsidRPr="00DC5BC7">
        <w:t>,</w:t>
      </w:r>
    </w:p>
    <w:p w:rsidR="00FA0D79" w:rsidRDefault="00FA0D79" w:rsidP="00D84476">
      <w:pPr>
        <w:pStyle w:val="ListParagraph"/>
        <w:numPr>
          <w:ilvl w:val="0"/>
          <w:numId w:val="2"/>
        </w:numPr>
        <w:spacing w:line="360" w:lineRule="auto"/>
      </w:pPr>
      <w:r>
        <w:t>J Query,</w:t>
      </w:r>
    </w:p>
    <w:p w:rsidR="00FA0D79" w:rsidRPr="00DC5BC7" w:rsidRDefault="00FA0D79" w:rsidP="00D84476">
      <w:pPr>
        <w:pStyle w:val="ListParagraph"/>
        <w:numPr>
          <w:ilvl w:val="0"/>
          <w:numId w:val="2"/>
        </w:numPr>
        <w:spacing w:line="360" w:lineRule="auto"/>
      </w:pPr>
      <w:r>
        <w:t>Ajex,</w:t>
      </w:r>
    </w:p>
    <w:p w:rsidR="00A95FC6" w:rsidRPr="00DC5BC7" w:rsidRDefault="009A750B" w:rsidP="00D84476">
      <w:pPr>
        <w:pStyle w:val="ListParagraph"/>
        <w:numPr>
          <w:ilvl w:val="0"/>
          <w:numId w:val="2"/>
        </w:numPr>
        <w:spacing w:line="360" w:lineRule="auto"/>
      </w:pPr>
      <w:r w:rsidRPr="00DC5BC7">
        <w:t>MY</w:t>
      </w:r>
      <w:r w:rsidR="00851735" w:rsidRPr="00DC5BC7">
        <w:t>SQL Server</w:t>
      </w:r>
      <w:r w:rsidR="006D2B71" w:rsidRPr="00DC5BC7">
        <w:t>,</w:t>
      </w:r>
    </w:p>
    <w:p w:rsidR="00F27259" w:rsidRPr="00DC5BC7" w:rsidRDefault="006D2B71" w:rsidP="00D84476">
      <w:pPr>
        <w:pStyle w:val="ListParagraph"/>
        <w:numPr>
          <w:ilvl w:val="0"/>
          <w:numId w:val="2"/>
        </w:numPr>
        <w:spacing w:line="360" w:lineRule="auto"/>
      </w:pPr>
      <w:r w:rsidRPr="00DC5BC7">
        <w:t>MICROSOFT Office</w:t>
      </w:r>
      <w:r w:rsidR="00E03BE4" w:rsidRPr="00DC5BC7">
        <w:t xml:space="preserve"> 20</w:t>
      </w:r>
      <w:r w:rsidR="003F480C" w:rsidRPr="00DC5BC7">
        <w:t>10</w:t>
      </w:r>
      <w:r w:rsidRPr="00DC5BC7">
        <w:t>,</w:t>
      </w:r>
    </w:p>
    <w:p w:rsidR="00F27259" w:rsidRPr="00DC5BC7" w:rsidRDefault="009A750B" w:rsidP="00D84476">
      <w:pPr>
        <w:pStyle w:val="ListParagraph"/>
        <w:numPr>
          <w:ilvl w:val="0"/>
          <w:numId w:val="2"/>
        </w:numPr>
        <w:spacing w:line="360" w:lineRule="auto"/>
      </w:pPr>
      <w:r w:rsidRPr="00DC5BC7">
        <w:t>DREAMWEAVER</w:t>
      </w:r>
      <w:r w:rsidR="006D2B71" w:rsidRPr="00DC5BC7">
        <w:t xml:space="preserve"> CS6 2008,</w:t>
      </w:r>
    </w:p>
    <w:p w:rsidR="00154F98" w:rsidRPr="00DC5BC7" w:rsidRDefault="006D2B71" w:rsidP="00D84476">
      <w:pPr>
        <w:pStyle w:val="ListParagraph"/>
        <w:numPr>
          <w:ilvl w:val="0"/>
          <w:numId w:val="2"/>
        </w:numPr>
        <w:spacing w:line="360" w:lineRule="auto"/>
      </w:pPr>
      <w:r w:rsidRPr="00DC5BC7">
        <w:t>XAMP</w:t>
      </w:r>
      <w:r w:rsidR="00A21397" w:rsidRPr="00DC5BC7">
        <w:t>P</w:t>
      </w:r>
      <w:r w:rsidR="00851735" w:rsidRPr="00DC5BC7">
        <w:t>,</w:t>
      </w:r>
    </w:p>
    <w:p w:rsidR="00851735" w:rsidRPr="00DC5BC7" w:rsidRDefault="00851735" w:rsidP="00D84476">
      <w:pPr>
        <w:pStyle w:val="ListParagraph"/>
        <w:numPr>
          <w:ilvl w:val="0"/>
          <w:numId w:val="2"/>
        </w:numPr>
        <w:spacing w:line="360" w:lineRule="auto"/>
      </w:pPr>
      <w:r w:rsidRPr="00DC5BC7">
        <w:t>HTML</w:t>
      </w:r>
      <w:r w:rsidR="008062BA" w:rsidRPr="00DC5BC7">
        <w:t>,</w:t>
      </w:r>
    </w:p>
    <w:p w:rsidR="00851735" w:rsidRPr="00DC5BC7" w:rsidRDefault="00851735" w:rsidP="00D84476">
      <w:pPr>
        <w:pStyle w:val="ListParagraph"/>
        <w:numPr>
          <w:ilvl w:val="0"/>
          <w:numId w:val="2"/>
        </w:numPr>
        <w:spacing w:line="360" w:lineRule="auto"/>
      </w:pPr>
      <w:r w:rsidRPr="00DC5BC7">
        <w:t>Cascading style sheets,</w:t>
      </w:r>
    </w:p>
    <w:p w:rsidR="00851735" w:rsidRPr="00DC5BC7" w:rsidRDefault="00851735" w:rsidP="00D84476">
      <w:pPr>
        <w:pStyle w:val="ListParagraph"/>
        <w:numPr>
          <w:ilvl w:val="0"/>
          <w:numId w:val="2"/>
        </w:numPr>
        <w:spacing w:line="360" w:lineRule="auto"/>
      </w:pPr>
      <w:r w:rsidRPr="00DC5BC7">
        <w:t xml:space="preserve">Adobe </w:t>
      </w:r>
      <w:r w:rsidR="000152C2" w:rsidRPr="00DC5BC7">
        <w:t>Photoshop</w:t>
      </w:r>
      <w:r w:rsidRPr="00DC5BC7">
        <w:t>,</w:t>
      </w:r>
    </w:p>
    <w:p w:rsidR="00851735" w:rsidRPr="00DC5BC7" w:rsidRDefault="000152C2" w:rsidP="00D84476">
      <w:pPr>
        <w:pStyle w:val="ListParagraph"/>
        <w:numPr>
          <w:ilvl w:val="0"/>
          <w:numId w:val="2"/>
        </w:numPr>
        <w:spacing w:line="360" w:lineRule="auto"/>
      </w:pPr>
      <w:r>
        <w:t xml:space="preserve">Windows </w:t>
      </w:r>
      <w:r w:rsidR="00FA0D79">
        <w:t>1</w:t>
      </w:r>
      <w:r>
        <w:t>0</w:t>
      </w:r>
      <w:r w:rsidR="00851735" w:rsidRPr="00DC5BC7">
        <w:t>.</w:t>
      </w:r>
    </w:p>
    <w:p w:rsidR="009A750B" w:rsidRPr="00DC5BC7" w:rsidRDefault="009A750B" w:rsidP="009A750B">
      <w:pPr>
        <w:pStyle w:val="ListParagraph"/>
        <w:spacing w:line="360" w:lineRule="auto"/>
        <w:ind w:left="1080"/>
      </w:pPr>
    </w:p>
    <w:p w:rsidR="00694CB2" w:rsidRPr="00DC5BC7" w:rsidRDefault="00694CB2" w:rsidP="00A21397">
      <w:pPr>
        <w:rPr>
          <w:b/>
          <w:bCs/>
          <w:sz w:val="44"/>
          <w:szCs w:val="44"/>
        </w:rPr>
      </w:pPr>
    </w:p>
    <w:p w:rsidR="00694CB2" w:rsidRPr="00DC5BC7" w:rsidRDefault="00694CB2" w:rsidP="00A21397">
      <w:pPr>
        <w:rPr>
          <w:b/>
          <w:bCs/>
          <w:sz w:val="44"/>
          <w:szCs w:val="44"/>
        </w:rPr>
      </w:pPr>
    </w:p>
    <w:p w:rsidR="003365F0" w:rsidRPr="00DC5BC7" w:rsidRDefault="003365F0" w:rsidP="00A21397">
      <w:pPr>
        <w:rPr>
          <w:b/>
          <w:bCs/>
          <w:sz w:val="44"/>
          <w:szCs w:val="44"/>
        </w:rPr>
      </w:pPr>
    </w:p>
    <w:p w:rsidR="003365F0" w:rsidRPr="00DC5BC7" w:rsidRDefault="003365F0" w:rsidP="00A21397">
      <w:pPr>
        <w:rPr>
          <w:b/>
          <w:bCs/>
          <w:sz w:val="44"/>
          <w:szCs w:val="44"/>
        </w:rPr>
      </w:pPr>
    </w:p>
    <w:p w:rsidR="003365F0" w:rsidRPr="00DC5BC7" w:rsidRDefault="003365F0" w:rsidP="00A21397">
      <w:pPr>
        <w:rPr>
          <w:b/>
          <w:bCs/>
          <w:sz w:val="44"/>
          <w:szCs w:val="44"/>
        </w:rPr>
      </w:pPr>
    </w:p>
    <w:p w:rsidR="00694CB2" w:rsidRPr="00DC5BC7" w:rsidRDefault="00694CB2" w:rsidP="00A21397">
      <w:pPr>
        <w:rPr>
          <w:b/>
          <w:bCs/>
          <w:sz w:val="44"/>
          <w:szCs w:val="44"/>
        </w:rPr>
      </w:pPr>
    </w:p>
    <w:p w:rsidR="00694CB2" w:rsidRPr="00DC5BC7" w:rsidRDefault="00694CB2" w:rsidP="00A21397">
      <w:pPr>
        <w:rPr>
          <w:b/>
          <w:bCs/>
          <w:sz w:val="44"/>
          <w:szCs w:val="44"/>
        </w:rPr>
      </w:pPr>
    </w:p>
    <w:p w:rsidR="00694CB2" w:rsidRPr="00DC5BC7" w:rsidRDefault="00694CB2" w:rsidP="00A21397">
      <w:pPr>
        <w:rPr>
          <w:b/>
          <w:bCs/>
          <w:sz w:val="44"/>
          <w:szCs w:val="44"/>
        </w:rPr>
      </w:pPr>
    </w:p>
    <w:p w:rsidR="00694CB2" w:rsidRPr="00DC5BC7" w:rsidRDefault="00694CB2" w:rsidP="00A21397">
      <w:pPr>
        <w:rPr>
          <w:b/>
          <w:bCs/>
          <w:sz w:val="44"/>
          <w:szCs w:val="44"/>
        </w:rPr>
      </w:pPr>
    </w:p>
    <w:p w:rsidR="003C0C3D" w:rsidRDefault="003C0C3D" w:rsidP="00A21397">
      <w:pPr>
        <w:rPr>
          <w:rFonts w:ascii="Arial Black" w:hAnsi="Arial Black"/>
          <w:b/>
          <w:bCs/>
          <w:sz w:val="32"/>
          <w:szCs w:val="32"/>
        </w:rPr>
      </w:pPr>
    </w:p>
    <w:p w:rsidR="003C0C3D" w:rsidRDefault="003C0C3D" w:rsidP="00A21397">
      <w:pPr>
        <w:rPr>
          <w:rFonts w:ascii="Arial Black" w:hAnsi="Arial Black"/>
          <w:b/>
          <w:bCs/>
          <w:sz w:val="32"/>
          <w:szCs w:val="32"/>
        </w:rPr>
      </w:pPr>
    </w:p>
    <w:p w:rsidR="003C0C3D" w:rsidRDefault="003C0C3D" w:rsidP="00A21397">
      <w:pPr>
        <w:rPr>
          <w:rFonts w:ascii="Arial Black" w:hAnsi="Arial Black"/>
          <w:b/>
          <w:bCs/>
          <w:sz w:val="32"/>
          <w:szCs w:val="32"/>
        </w:rPr>
      </w:pPr>
    </w:p>
    <w:p w:rsidR="003C0C3D" w:rsidRDefault="003C0C3D" w:rsidP="00A21397">
      <w:pPr>
        <w:rPr>
          <w:rFonts w:ascii="Arial Black" w:hAnsi="Arial Black"/>
          <w:b/>
          <w:bCs/>
          <w:sz w:val="32"/>
          <w:szCs w:val="32"/>
        </w:rPr>
      </w:pPr>
    </w:p>
    <w:p w:rsidR="00932BFA" w:rsidRPr="003C0C3D" w:rsidRDefault="003C0C3D" w:rsidP="00A21397">
      <w:pPr>
        <w:rPr>
          <w:b/>
          <w:sz w:val="40"/>
          <w:szCs w:val="28"/>
        </w:rPr>
      </w:pPr>
      <w:r>
        <w:rPr>
          <w:rFonts w:ascii="Arial Black" w:hAnsi="Arial Black"/>
          <w:b/>
          <w:bCs/>
          <w:sz w:val="44"/>
          <w:szCs w:val="32"/>
        </w:rPr>
        <w:t xml:space="preserve">            </w:t>
      </w:r>
      <w:r w:rsidRPr="003C0C3D">
        <w:rPr>
          <w:rFonts w:ascii="Arial Black" w:hAnsi="Arial Black"/>
          <w:b/>
          <w:bCs/>
          <w:sz w:val="44"/>
          <w:szCs w:val="32"/>
        </w:rPr>
        <w:t xml:space="preserve">       </w:t>
      </w:r>
      <w:r w:rsidR="00932BFA" w:rsidRPr="003C0C3D">
        <w:rPr>
          <w:rFonts w:ascii="Arial Black" w:hAnsi="Arial Black"/>
          <w:b/>
          <w:bCs/>
          <w:sz w:val="44"/>
          <w:szCs w:val="32"/>
        </w:rPr>
        <w:t>Chapter: 02</w:t>
      </w:r>
    </w:p>
    <w:p w:rsidR="00932BFA" w:rsidRPr="003C0C3D" w:rsidRDefault="003C0C3D" w:rsidP="003C0C3D">
      <w:pPr>
        <w:spacing w:line="360" w:lineRule="auto"/>
        <w:rPr>
          <w:rFonts w:ascii="Arial Black" w:hAnsi="Arial Black"/>
          <w:b/>
          <w:bCs/>
          <w:sz w:val="44"/>
          <w:szCs w:val="32"/>
        </w:rPr>
      </w:pPr>
      <w:r>
        <w:rPr>
          <w:rFonts w:ascii="Arial Black" w:hAnsi="Arial Black"/>
          <w:b/>
          <w:bCs/>
          <w:sz w:val="44"/>
          <w:szCs w:val="32"/>
        </w:rPr>
        <w:t xml:space="preserve">               Feasibility Study</w:t>
      </w:r>
    </w:p>
    <w:p w:rsidR="00104314" w:rsidRPr="00DC5BC7" w:rsidRDefault="00104314">
      <w:pPr>
        <w:rPr>
          <w:b/>
          <w:sz w:val="32"/>
          <w:szCs w:val="32"/>
        </w:rPr>
      </w:pPr>
    </w:p>
    <w:p w:rsidR="00C855E3" w:rsidRPr="00DC5BC7" w:rsidRDefault="00C855E3">
      <w:pPr>
        <w:rPr>
          <w:b/>
          <w:sz w:val="32"/>
          <w:szCs w:val="32"/>
        </w:rPr>
      </w:pPr>
      <w:r w:rsidRPr="00DC5BC7">
        <w:rPr>
          <w:b/>
          <w:sz w:val="32"/>
          <w:szCs w:val="32"/>
        </w:rPr>
        <w:br w:type="page"/>
      </w:r>
    </w:p>
    <w:p w:rsidR="00C35868" w:rsidRPr="00DC5BC7" w:rsidRDefault="00C35868">
      <w:pPr>
        <w:rPr>
          <w:sz w:val="28"/>
          <w:szCs w:val="28"/>
        </w:rPr>
      </w:pPr>
    </w:p>
    <w:p w:rsidR="003E09DF" w:rsidRPr="003E09DF" w:rsidRDefault="003E09DF">
      <w:pPr>
        <w:rPr>
          <w:b/>
          <w:sz w:val="28"/>
        </w:rPr>
      </w:pPr>
      <w:r w:rsidRPr="003E09DF">
        <w:rPr>
          <w:b/>
          <w:sz w:val="28"/>
        </w:rPr>
        <w:t>Feasibility Study</w:t>
      </w:r>
      <w:r>
        <w:rPr>
          <w:b/>
          <w:sz w:val="28"/>
        </w:rPr>
        <w:t>:</w:t>
      </w:r>
    </w:p>
    <w:p w:rsidR="003E09DF" w:rsidRDefault="003E09DF" w:rsidP="003E09DF">
      <w:r>
        <w:t xml:space="preserve">A feasibility study is a preliminary study undertaken to determine and document a  </w:t>
      </w:r>
    </w:p>
    <w:p w:rsidR="003E09DF" w:rsidRDefault="00510B03" w:rsidP="003E09DF">
      <w:r>
        <w:t>Project’s</w:t>
      </w:r>
      <w:r w:rsidR="003E09DF">
        <w:t xml:space="preserve"> viability.</w:t>
      </w:r>
      <w:r w:rsidR="003E09DF" w:rsidRPr="003E09DF">
        <w:t xml:space="preserve"> </w:t>
      </w:r>
      <w:r w:rsidR="003E09DF">
        <w:t xml:space="preserve">The results of this study are used to make a decision whether to  </w:t>
      </w:r>
    </w:p>
    <w:p w:rsidR="00EE16EA" w:rsidRDefault="00510B03" w:rsidP="003E09DF">
      <w:pPr>
        <w:spacing w:line="360" w:lineRule="auto"/>
      </w:pPr>
      <w:r>
        <w:t>Proceed</w:t>
      </w:r>
      <w:r w:rsidR="003E09DF">
        <w:t xml:space="preserve"> with the </w:t>
      </w:r>
      <w:r>
        <w:t>project,</w:t>
      </w:r>
      <w:r w:rsidR="003E09DF">
        <w:t xml:space="preserve"> or not.</w:t>
      </w:r>
    </w:p>
    <w:p w:rsidR="003E09DF" w:rsidRDefault="003E09DF" w:rsidP="003E09DF">
      <w:pPr>
        <w:spacing w:line="360" w:lineRule="auto"/>
      </w:pPr>
    </w:p>
    <w:p w:rsidR="003E09DF" w:rsidRDefault="003E09DF" w:rsidP="003E09DF">
      <w:r>
        <w:t xml:space="preserve">A feasibility study could be used to test a new working system, which could be used    </w:t>
      </w:r>
    </w:p>
    <w:p w:rsidR="003E09DF" w:rsidRDefault="00510B03" w:rsidP="003E09DF">
      <w:pPr>
        <w:spacing w:line="360" w:lineRule="auto"/>
      </w:pPr>
      <w:r>
        <w:t>because:</w:t>
      </w:r>
    </w:p>
    <w:p w:rsidR="003E09DF" w:rsidRPr="003E09DF" w:rsidRDefault="003E09DF" w:rsidP="00D84476">
      <w:pPr>
        <w:pStyle w:val="ListParagraph"/>
        <w:numPr>
          <w:ilvl w:val="0"/>
          <w:numId w:val="8"/>
        </w:numPr>
        <w:spacing w:line="360" w:lineRule="auto"/>
        <w:rPr>
          <w:sz w:val="28"/>
          <w:szCs w:val="28"/>
        </w:rPr>
      </w:pPr>
      <w:r>
        <w:t>The current system may no longer suit its purpose,</w:t>
      </w:r>
    </w:p>
    <w:p w:rsidR="003E09DF" w:rsidRPr="003E09DF" w:rsidRDefault="003E09DF" w:rsidP="00D84476">
      <w:pPr>
        <w:pStyle w:val="ListParagraph"/>
        <w:numPr>
          <w:ilvl w:val="0"/>
          <w:numId w:val="8"/>
        </w:numPr>
        <w:spacing w:line="360" w:lineRule="auto"/>
        <w:rPr>
          <w:sz w:val="28"/>
          <w:szCs w:val="28"/>
        </w:rPr>
      </w:pPr>
      <w:r>
        <w:t>Technological advancement may have rendered the current system redundant,</w:t>
      </w:r>
    </w:p>
    <w:p w:rsidR="00015FD2" w:rsidRPr="00015FD2" w:rsidRDefault="003E09DF" w:rsidP="00D84476">
      <w:pPr>
        <w:pStyle w:val="ListParagraph"/>
        <w:numPr>
          <w:ilvl w:val="0"/>
          <w:numId w:val="8"/>
        </w:numPr>
        <w:spacing w:line="360" w:lineRule="auto"/>
        <w:rPr>
          <w:sz w:val="28"/>
          <w:szCs w:val="28"/>
        </w:rPr>
      </w:pPr>
      <w:r>
        <w:t>The business is expanding, allowing it to cope with extra work load,</w:t>
      </w:r>
    </w:p>
    <w:p w:rsidR="00015FD2" w:rsidRPr="00015FD2" w:rsidRDefault="00015FD2" w:rsidP="00D84476">
      <w:pPr>
        <w:pStyle w:val="ListParagraph"/>
        <w:numPr>
          <w:ilvl w:val="0"/>
          <w:numId w:val="8"/>
        </w:numPr>
        <w:spacing w:line="360" w:lineRule="auto"/>
        <w:rPr>
          <w:sz w:val="28"/>
          <w:szCs w:val="28"/>
        </w:rPr>
      </w:pPr>
      <w:r>
        <w:t>Customers are complaining about the speed and quality of work the business providers,</w:t>
      </w:r>
    </w:p>
    <w:p w:rsidR="00015FD2" w:rsidRPr="00015FD2" w:rsidRDefault="00015FD2" w:rsidP="00D84476">
      <w:pPr>
        <w:pStyle w:val="ListParagraph"/>
        <w:numPr>
          <w:ilvl w:val="0"/>
          <w:numId w:val="8"/>
        </w:numPr>
        <w:spacing w:line="360" w:lineRule="auto"/>
        <w:rPr>
          <w:sz w:val="28"/>
          <w:szCs w:val="28"/>
        </w:rPr>
      </w:pPr>
      <w:r>
        <w:t>Competitors are now winrling a big enough market share due to an effective integrations of a computerized system.</w:t>
      </w:r>
    </w:p>
    <w:p w:rsidR="00015FD2" w:rsidRPr="00015FD2" w:rsidRDefault="00015FD2" w:rsidP="00015FD2">
      <w:pPr>
        <w:spacing w:line="360" w:lineRule="auto"/>
        <w:ind w:left="360"/>
        <w:rPr>
          <w:sz w:val="28"/>
          <w:szCs w:val="28"/>
        </w:rPr>
      </w:pPr>
    </w:p>
    <w:p w:rsidR="00A21397" w:rsidRDefault="00015FD2" w:rsidP="00A21397">
      <w:r>
        <w:t>These Areas which must be reviewed when starting the feasibility study.</w:t>
      </w:r>
    </w:p>
    <w:p w:rsidR="00015FD2" w:rsidRDefault="00015FD2" w:rsidP="00A21397"/>
    <w:p w:rsidR="00015FD2" w:rsidRDefault="00015FD2" w:rsidP="00D84476">
      <w:pPr>
        <w:pStyle w:val="ListParagraph"/>
        <w:numPr>
          <w:ilvl w:val="0"/>
          <w:numId w:val="9"/>
        </w:numPr>
      </w:pPr>
      <w:r>
        <w:t xml:space="preserve">Technical </w:t>
      </w:r>
    </w:p>
    <w:p w:rsidR="00015FD2" w:rsidRDefault="00510B03" w:rsidP="00D84476">
      <w:pPr>
        <w:pStyle w:val="ListParagraph"/>
        <w:numPr>
          <w:ilvl w:val="0"/>
          <w:numId w:val="9"/>
        </w:numPr>
      </w:pPr>
      <w:r>
        <w:t>Operation</w:t>
      </w:r>
      <w:r w:rsidR="00015FD2">
        <w:t xml:space="preserve">  </w:t>
      </w:r>
    </w:p>
    <w:p w:rsidR="00015FD2" w:rsidRDefault="00015FD2" w:rsidP="00D84476">
      <w:pPr>
        <w:pStyle w:val="ListParagraph"/>
        <w:numPr>
          <w:ilvl w:val="0"/>
          <w:numId w:val="9"/>
        </w:numPr>
      </w:pPr>
      <w:r>
        <w:t xml:space="preserve">Economics </w:t>
      </w:r>
    </w:p>
    <w:p w:rsidR="00015FD2" w:rsidRDefault="00015FD2" w:rsidP="00D84476">
      <w:pPr>
        <w:pStyle w:val="ListParagraph"/>
        <w:numPr>
          <w:ilvl w:val="0"/>
          <w:numId w:val="9"/>
        </w:numPr>
      </w:pPr>
      <w:r>
        <w:t xml:space="preserve">Schedule </w:t>
      </w:r>
    </w:p>
    <w:p w:rsidR="00015FD2" w:rsidRDefault="00015FD2" w:rsidP="00D84476">
      <w:pPr>
        <w:pStyle w:val="ListParagraph"/>
        <w:numPr>
          <w:ilvl w:val="0"/>
          <w:numId w:val="9"/>
        </w:numPr>
      </w:pPr>
      <w:r>
        <w:t>Speciﬁcation</w:t>
      </w:r>
    </w:p>
    <w:p w:rsidR="00015FD2" w:rsidRDefault="00015FD2" w:rsidP="00D84476">
      <w:pPr>
        <w:pStyle w:val="ListParagraph"/>
        <w:numPr>
          <w:ilvl w:val="0"/>
          <w:numId w:val="9"/>
        </w:numPr>
      </w:pPr>
      <w:r>
        <w:t xml:space="preserve">Information </w:t>
      </w:r>
    </w:p>
    <w:p w:rsidR="00015FD2" w:rsidRDefault="00015FD2" w:rsidP="00D84476">
      <w:pPr>
        <w:pStyle w:val="ListParagraph"/>
        <w:numPr>
          <w:ilvl w:val="0"/>
          <w:numId w:val="9"/>
        </w:numPr>
      </w:pPr>
      <w:r>
        <w:t xml:space="preserve">Motivational    </w:t>
      </w:r>
    </w:p>
    <w:p w:rsidR="00015FD2" w:rsidRDefault="00015FD2" w:rsidP="00A21397">
      <w:pPr>
        <w:rPr>
          <w:b/>
          <w:bCs/>
          <w:sz w:val="36"/>
          <w:szCs w:val="36"/>
        </w:rPr>
      </w:pPr>
    </w:p>
    <w:p w:rsidR="00DC5BC7" w:rsidRPr="00C1497E" w:rsidRDefault="00510B03" w:rsidP="00C1497E">
      <w:pPr>
        <w:rPr>
          <w:b/>
          <w:bCs/>
          <w:sz w:val="36"/>
          <w:szCs w:val="36"/>
        </w:rPr>
      </w:pPr>
      <w:r>
        <w:rPr>
          <w:b/>
          <w:sz w:val="28"/>
        </w:rPr>
        <w:t>1)</w:t>
      </w:r>
      <w:r w:rsidRPr="00C1497E">
        <w:rPr>
          <w:b/>
          <w:sz w:val="28"/>
        </w:rPr>
        <w:t xml:space="preserve"> Technical</w:t>
      </w:r>
      <w:r w:rsidR="00015FD2" w:rsidRPr="00C1497E">
        <w:rPr>
          <w:b/>
          <w:sz w:val="28"/>
        </w:rPr>
        <w:t xml:space="preserve"> </w:t>
      </w:r>
      <w:r w:rsidRPr="00C1497E">
        <w:rPr>
          <w:b/>
          <w:sz w:val="28"/>
        </w:rPr>
        <w:t>Feasibility:</w:t>
      </w:r>
    </w:p>
    <w:p w:rsidR="00015FD2" w:rsidRDefault="00015FD2" w:rsidP="00015FD2"/>
    <w:p w:rsidR="00015FD2" w:rsidRDefault="00015FD2" w:rsidP="00015FD2">
      <w:r>
        <w:t xml:space="preserve">The system which is to be developed is web based, and PHP technology along with </w:t>
      </w:r>
    </w:p>
    <w:p w:rsidR="00015FD2" w:rsidRDefault="00015FD2" w:rsidP="00015FD2">
      <w:r>
        <w:t xml:space="preserve">MySql will be used to develop it. The project team has got the status to use these </w:t>
      </w:r>
    </w:p>
    <w:p w:rsidR="00DC5BC7" w:rsidRPr="00015FD2" w:rsidRDefault="00015FD2" w:rsidP="00015FD2">
      <w:pPr>
        <w:rPr>
          <w:b/>
          <w:bCs/>
          <w:sz w:val="36"/>
          <w:szCs w:val="36"/>
        </w:rPr>
      </w:pPr>
      <w:r>
        <w:t>technologies. The software required for doing this project is easily available.</w:t>
      </w:r>
    </w:p>
    <w:p w:rsidR="00C1497E" w:rsidRDefault="00C1497E" w:rsidP="00C1497E">
      <w:pPr>
        <w:rPr>
          <w:b/>
          <w:bCs/>
          <w:sz w:val="36"/>
          <w:szCs w:val="36"/>
        </w:rPr>
      </w:pPr>
    </w:p>
    <w:p w:rsidR="00C1497E" w:rsidRPr="00C1497E" w:rsidRDefault="00C1497E" w:rsidP="00C1497E">
      <w:pPr>
        <w:rPr>
          <w:b/>
          <w:bCs/>
          <w:sz w:val="36"/>
          <w:szCs w:val="36"/>
        </w:rPr>
      </w:pPr>
      <w:r>
        <w:rPr>
          <w:b/>
          <w:sz w:val="28"/>
        </w:rPr>
        <w:t>2)</w:t>
      </w:r>
      <w:r w:rsidRPr="00C1497E">
        <w:t xml:space="preserve"> </w:t>
      </w:r>
      <w:r w:rsidRPr="00C1497E">
        <w:rPr>
          <w:b/>
          <w:sz w:val="28"/>
        </w:rPr>
        <w:t xml:space="preserve">Operational </w:t>
      </w:r>
      <w:r w:rsidR="00510B03" w:rsidRPr="00C1497E">
        <w:rPr>
          <w:b/>
          <w:sz w:val="28"/>
        </w:rPr>
        <w:t>Feasibility:</w:t>
      </w:r>
    </w:p>
    <w:p w:rsidR="00DC5BC7" w:rsidRPr="00DC5BC7" w:rsidRDefault="00DC5BC7" w:rsidP="00A21397">
      <w:pPr>
        <w:rPr>
          <w:b/>
          <w:bCs/>
          <w:sz w:val="36"/>
          <w:szCs w:val="36"/>
        </w:rPr>
      </w:pPr>
    </w:p>
    <w:p w:rsidR="00C1497E" w:rsidRDefault="00C1497E" w:rsidP="00C1497E">
      <w:r>
        <w:t xml:space="preserve">The staff that will be designed software so that it is easy to use. They will </w:t>
      </w:r>
      <w:r w:rsidR="00510B03">
        <w:t>additionally</w:t>
      </w:r>
      <w:r>
        <w:t xml:space="preserve"> </w:t>
      </w:r>
    </w:p>
    <w:p w:rsidR="00C1497E" w:rsidRDefault="00510B03" w:rsidP="00C1497E">
      <w:r>
        <w:t>Provided</w:t>
      </w:r>
      <w:r w:rsidR="00C1497E">
        <w:t xml:space="preserve"> with help and guidance (if needed) to operate the software. </w:t>
      </w:r>
    </w:p>
    <w:p w:rsidR="00C1497E" w:rsidRDefault="00C1497E" w:rsidP="00C1497E"/>
    <w:p w:rsidR="00C1497E" w:rsidRDefault="00C1497E" w:rsidP="00C1497E">
      <w:pPr>
        <w:rPr>
          <w:b/>
          <w:sz w:val="28"/>
        </w:rPr>
      </w:pPr>
      <w:r>
        <w:rPr>
          <w:b/>
          <w:sz w:val="28"/>
        </w:rPr>
        <w:lastRenderedPageBreak/>
        <w:t>3)</w:t>
      </w:r>
      <w:r w:rsidRPr="00C1497E">
        <w:rPr>
          <w:b/>
          <w:sz w:val="28"/>
        </w:rPr>
        <w:t xml:space="preserve"> Economic </w:t>
      </w:r>
      <w:r w:rsidR="00510B03" w:rsidRPr="00C1497E">
        <w:rPr>
          <w:b/>
          <w:sz w:val="28"/>
        </w:rPr>
        <w:t>Feasibility:</w:t>
      </w:r>
    </w:p>
    <w:p w:rsidR="00C1497E" w:rsidRDefault="00C1497E" w:rsidP="00C1497E">
      <w:pPr>
        <w:rPr>
          <w:b/>
          <w:sz w:val="28"/>
        </w:rPr>
      </w:pPr>
    </w:p>
    <w:p w:rsidR="00C1497E" w:rsidRDefault="00C1497E" w:rsidP="00C1497E">
      <w:r>
        <w:t>There is no need for purchasing the tools and license used during the development of the project. All tool and technologies that are required during development are already with the development team. This makes the development economically feasible. Only costing factor is the effort of the project members and time that is utilized in project development. The maintenance cost and operation cost is there.</w:t>
      </w:r>
    </w:p>
    <w:p w:rsidR="00C1497E" w:rsidRDefault="00C1497E" w:rsidP="00C1497E">
      <w:pPr>
        <w:rPr>
          <w:b/>
          <w:bCs/>
          <w:sz w:val="36"/>
          <w:szCs w:val="36"/>
        </w:rPr>
      </w:pPr>
    </w:p>
    <w:p w:rsidR="00C1497E" w:rsidRDefault="00C1497E" w:rsidP="00C1497E">
      <w:pPr>
        <w:rPr>
          <w:b/>
          <w:sz w:val="28"/>
        </w:rPr>
      </w:pPr>
      <w:r>
        <w:rPr>
          <w:b/>
          <w:sz w:val="28"/>
        </w:rPr>
        <w:t>4)</w:t>
      </w:r>
      <w:r w:rsidRPr="00C1497E">
        <w:rPr>
          <w:b/>
          <w:sz w:val="28"/>
        </w:rPr>
        <w:t xml:space="preserve"> Schedule </w:t>
      </w:r>
      <w:r w:rsidR="00510B03" w:rsidRPr="00C1497E">
        <w:rPr>
          <w:b/>
          <w:sz w:val="28"/>
        </w:rPr>
        <w:t>Feasibility:</w:t>
      </w:r>
    </w:p>
    <w:p w:rsidR="00C1497E" w:rsidRDefault="00C1497E" w:rsidP="00C1497E">
      <w:pPr>
        <w:rPr>
          <w:b/>
          <w:sz w:val="28"/>
        </w:rPr>
      </w:pPr>
    </w:p>
    <w:p w:rsidR="00C1497E" w:rsidRDefault="00C1497E" w:rsidP="00C1497E">
      <w:r>
        <w:t>Time is an important factor. We have got the required team and resources to complete if the project on time. We all are in the final semester of our program and there is sufficient time available to us for completing this project on the required date and time.</w:t>
      </w:r>
    </w:p>
    <w:p w:rsidR="00C1497E" w:rsidRDefault="00C1497E" w:rsidP="00C1497E"/>
    <w:p w:rsidR="00C1497E" w:rsidRDefault="00C1497E" w:rsidP="00C1497E">
      <w:pPr>
        <w:rPr>
          <w:b/>
          <w:sz w:val="28"/>
        </w:rPr>
      </w:pPr>
      <w:r>
        <w:rPr>
          <w:b/>
          <w:sz w:val="28"/>
        </w:rPr>
        <w:t>5)</w:t>
      </w:r>
      <w:r w:rsidRPr="00C1497E">
        <w:rPr>
          <w:b/>
          <w:sz w:val="28"/>
        </w:rPr>
        <w:t xml:space="preserve"> Specification </w:t>
      </w:r>
      <w:r w:rsidR="00510B03" w:rsidRPr="00C1497E">
        <w:rPr>
          <w:b/>
          <w:sz w:val="28"/>
        </w:rPr>
        <w:t>Feasibility:</w:t>
      </w:r>
    </w:p>
    <w:p w:rsidR="00C1497E" w:rsidRDefault="00C1497E" w:rsidP="00C1497E">
      <w:pPr>
        <w:rPr>
          <w:b/>
          <w:sz w:val="28"/>
        </w:rPr>
      </w:pPr>
    </w:p>
    <w:p w:rsidR="00C1497E" w:rsidRPr="00C1497E" w:rsidRDefault="00C1497E" w:rsidP="00C1497E">
      <w:r>
        <w:t xml:space="preserve">The project team has a clear picture of what we have to develop and what the system must have in it to be successful. The project team will have a complete and clearer picture when we are through with the requirements speciﬁcation and gathering </w:t>
      </w:r>
      <w:r w:rsidR="00510B03">
        <w:t>phase. The</w:t>
      </w:r>
      <w:r>
        <w:t xml:space="preserve"> requirements are becoming clearer and deﬁnite with the passage of time.</w:t>
      </w:r>
    </w:p>
    <w:p w:rsidR="00C1497E" w:rsidRDefault="00C1497E" w:rsidP="00C1497E"/>
    <w:p w:rsidR="00C1497E" w:rsidRDefault="00C1497E" w:rsidP="00C1497E">
      <w:pPr>
        <w:rPr>
          <w:b/>
          <w:sz w:val="28"/>
        </w:rPr>
      </w:pPr>
    </w:p>
    <w:p w:rsidR="00C1497E" w:rsidRDefault="00C1497E" w:rsidP="00C1497E">
      <w:pPr>
        <w:rPr>
          <w:b/>
          <w:sz w:val="28"/>
        </w:rPr>
      </w:pPr>
      <w:r>
        <w:rPr>
          <w:b/>
          <w:sz w:val="28"/>
        </w:rPr>
        <w:t>6)</w:t>
      </w:r>
      <w:r w:rsidRPr="00C1497E">
        <w:t xml:space="preserve"> </w:t>
      </w:r>
      <w:r w:rsidRPr="00C1497E">
        <w:rPr>
          <w:b/>
          <w:sz w:val="28"/>
        </w:rPr>
        <w:t xml:space="preserve">Information </w:t>
      </w:r>
      <w:r w:rsidR="00510B03" w:rsidRPr="00C1497E">
        <w:rPr>
          <w:b/>
          <w:sz w:val="28"/>
        </w:rPr>
        <w:t>Feasibility:</w:t>
      </w:r>
    </w:p>
    <w:p w:rsidR="00C1497E" w:rsidRDefault="00C1497E" w:rsidP="00C1497E">
      <w:pPr>
        <w:rPr>
          <w:b/>
          <w:sz w:val="28"/>
        </w:rPr>
      </w:pPr>
    </w:p>
    <w:p w:rsidR="00C1497E" w:rsidRDefault="00C1497E" w:rsidP="00C1497E">
      <w:r>
        <w:t xml:space="preserve">The information regarding its completion, reliability, and rneaningfulness is ensured  </w:t>
      </w:r>
    </w:p>
    <w:p w:rsidR="00C1497E" w:rsidRDefault="00C1497E" w:rsidP="00C1497E">
      <w:r>
        <w:t>by the use of the Internet, books, and software development requirements. The project</w:t>
      </w:r>
    </w:p>
    <w:p w:rsidR="00C1497E" w:rsidRDefault="00C1497E" w:rsidP="00C1497E">
      <w:r>
        <w:t xml:space="preserve">will itself be </w:t>
      </w:r>
      <w:r w:rsidR="00510B03">
        <w:t>informative</w:t>
      </w:r>
      <w:r>
        <w:t xml:space="preserve"> and helpful to the concerned authorities after completion.</w:t>
      </w:r>
    </w:p>
    <w:p w:rsidR="00C1497E" w:rsidRDefault="00C1497E" w:rsidP="00C1497E">
      <w:pPr>
        <w:rPr>
          <w:b/>
          <w:sz w:val="28"/>
        </w:rPr>
      </w:pPr>
    </w:p>
    <w:p w:rsidR="00C1497E" w:rsidRDefault="00C1497E" w:rsidP="00C1497E">
      <w:pPr>
        <w:rPr>
          <w:b/>
          <w:sz w:val="28"/>
        </w:rPr>
      </w:pPr>
      <w:r w:rsidRPr="00C1497E">
        <w:rPr>
          <w:b/>
          <w:sz w:val="28"/>
        </w:rPr>
        <w:t>7) Motivational Feasibility:</w:t>
      </w:r>
    </w:p>
    <w:p w:rsidR="00C1497E" w:rsidRDefault="00C1497E" w:rsidP="00C1497E">
      <w:pPr>
        <w:rPr>
          <w:b/>
          <w:sz w:val="28"/>
        </w:rPr>
      </w:pPr>
    </w:p>
    <w:p w:rsidR="00C1497E" w:rsidRDefault="00C1497E" w:rsidP="00C1497E">
      <w:r>
        <w:t>The client’s staff that will actually using the system are motivated to use this system  as one of the goals of the system is helping them with their work.</w:t>
      </w:r>
    </w:p>
    <w:p w:rsidR="00C1497E" w:rsidRDefault="00C1497E" w:rsidP="00C1497E"/>
    <w:p w:rsidR="00C1497E" w:rsidRDefault="00C1497E" w:rsidP="00C1497E">
      <w:r w:rsidRPr="00C1497E">
        <w:rPr>
          <w:b/>
          <w:sz w:val="28"/>
        </w:rPr>
        <w:t>8) Legal &amp; Ethical Feasibility:</w:t>
      </w:r>
    </w:p>
    <w:p w:rsidR="00C1497E" w:rsidRDefault="00C1497E" w:rsidP="00C1497E"/>
    <w:p w:rsidR="00C1497E" w:rsidRDefault="00C1497E" w:rsidP="00C1497E">
      <w:r>
        <w:t>The system is free of any infringements or liabilities. It is not violating any legal or ethical values.</w:t>
      </w:r>
    </w:p>
    <w:p w:rsidR="00C1497E" w:rsidRPr="00C1497E" w:rsidRDefault="00C1497E" w:rsidP="00C1497E">
      <w:pPr>
        <w:rPr>
          <w:b/>
          <w:sz w:val="32"/>
        </w:rPr>
      </w:pPr>
    </w:p>
    <w:p w:rsidR="00C1497E" w:rsidRPr="00C1497E" w:rsidRDefault="00C1497E" w:rsidP="00C1497E">
      <w:pPr>
        <w:rPr>
          <w:b/>
          <w:bCs/>
          <w:sz w:val="36"/>
          <w:szCs w:val="36"/>
        </w:rPr>
      </w:pPr>
    </w:p>
    <w:p w:rsidR="00C1497E" w:rsidRDefault="00C1497E" w:rsidP="00C1497E"/>
    <w:p w:rsidR="00A21397" w:rsidRPr="00DC5BC7" w:rsidRDefault="00A21397" w:rsidP="00A21397">
      <w:pPr>
        <w:rPr>
          <w:b/>
          <w:bCs/>
          <w:sz w:val="36"/>
          <w:szCs w:val="36"/>
        </w:rPr>
      </w:pPr>
    </w:p>
    <w:p w:rsidR="00A21397" w:rsidRPr="00DC5BC7" w:rsidRDefault="00A21397" w:rsidP="00A21397">
      <w:pPr>
        <w:rPr>
          <w:b/>
          <w:bCs/>
          <w:sz w:val="36"/>
          <w:szCs w:val="36"/>
        </w:rPr>
      </w:pPr>
    </w:p>
    <w:p w:rsidR="00E95501" w:rsidRDefault="00E95501" w:rsidP="00A21397">
      <w:pPr>
        <w:rPr>
          <w:rFonts w:ascii="Arial Black" w:hAnsi="Arial Black"/>
          <w:b/>
          <w:bCs/>
          <w:sz w:val="32"/>
          <w:szCs w:val="32"/>
        </w:rPr>
      </w:pPr>
    </w:p>
    <w:p w:rsidR="00E95501" w:rsidRDefault="00E95501" w:rsidP="00A21397">
      <w:pPr>
        <w:rPr>
          <w:rFonts w:ascii="Arial Black" w:hAnsi="Arial Black"/>
          <w:b/>
          <w:bCs/>
          <w:sz w:val="32"/>
          <w:szCs w:val="32"/>
        </w:rPr>
      </w:pPr>
    </w:p>
    <w:p w:rsidR="00E95501" w:rsidRDefault="00E95501" w:rsidP="00A21397">
      <w:pPr>
        <w:rPr>
          <w:rFonts w:ascii="Arial Black" w:hAnsi="Arial Black"/>
          <w:b/>
          <w:bCs/>
          <w:sz w:val="32"/>
          <w:szCs w:val="32"/>
        </w:rPr>
      </w:pPr>
    </w:p>
    <w:p w:rsidR="00E95501" w:rsidRDefault="00E95501" w:rsidP="00A21397">
      <w:pPr>
        <w:rPr>
          <w:rFonts w:ascii="Arial Black" w:hAnsi="Arial Black"/>
          <w:b/>
          <w:bCs/>
          <w:sz w:val="32"/>
          <w:szCs w:val="32"/>
        </w:rPr>
      </w:pPr>
    </w:p>
    <w:p w:rsidR="00E95501" w:rsidRDefault="00E95501" w:rsidP="00A21397">
      <w:pPr>
        <w:rPr>
          <w:rFonts w:ascii="Arial Black" w:hAnsi="Arial Black"/>
          <w:b/>
          <w:bCs/>
          <w:sz w:val="32"/>
          <w:szCs w:val="32"/>
        </w:rPr>
      </w:pPr>
    </w:p>
    <w:p w:rsidR="00E95501" w:rsidRDefault="00E95501" w:rsidP="00A21397">
      <w:pPr>
        <w:rPr>
          <w:rFonts w:ascii="Arial Black" w:hAnsi="Arial Black"/>
          <w:b/>
          <w:bCs/>
          <w:sz w:val="32"/>
          <w:szCs w:val="32"/>
        </w:rPr>
      </w:pPr>
    </w:p>
    <w:p w:rsidR="00E95501" w:rsidRDefault="00E95501" w:rsidP="00A21397">
      <w:pPr>
        <w:rPr>
          <w:rFonts w:ascii="Arial Black" w:hAnsi="Arial Black"/>
          <w:b/>
          <w:bCs/>
          <w:sz w:val="32"/>
          <w:szCs w:val="32"/>
        </w:rPr>
      </w:pPr>
    </w:p>
    <w:p w:rsidR="00E95501" w:rsidRDefault="00E95501" w:rsidP="00A21397">
      <w:pPr>
        <w:rPr>
          <w:rFonts w:ascii="Arial Black" w:hAnsi="Arial Black"/>
          <w:b/>
          <w:bCs/>
          <w:sz w:val="32"/>
          <w:szCs w:val="32"/>
        </w:rPr>
      </w:pPr>
    </w:p>
    <w:p w:rsidR="00E95501" w:rsidRDefault="00E95501" w:rsidP="00A21397">
      <w:pPr>
        <w:rPr>
          <w:rFonts w:ascii="Arial Black" w:hAnsi="Arial Black"/>
          <w:b/>
          <w:bCs/>
          <w:sz w:val="32"/>
          <w:szCs w:val="32"/>
        </w:rPr>
      </w:pPr>
      <w:r>
        <w:rPr>
          <w:rFonts w:ascii="Arial Black" w:hAnsi="Arial Black"/>
          <w:b/>
          <w:bCs/>
          <w:sz w:val="32"/>
          <w:szCs w:val="32"/>
        </w:rPr>
        <w:t xml:space="preserve">                 </w:t>
      </w:r>
    </w:p>
    <w:p w:rsidR="00E95501" w:rsidRDefault="00E95501" w:rsidP="00A21397">
      <w:pPr>
        <w:rPr>
          <w:rFonts w:ascii="Arial Black" w:hAnsi="Arial Black"/>
          <w:b/>
          <w:bCs/>
          <w:sz w:val="32"/>
          <w:szCs w:val="32"/>
        </w:rPr>
      </w:pPr>
    </w:p>
    <w:p w:rsidR="00731504" w:rsidRPr="00E95501" w:rsidRDefault="00E95501" w:rsidP="00A21397">
      <w:pPr>
        <w:rPr>
          <w:b/>
          <w:bCs/>
          <w:sz w:val="48"/>
          <w:szCs w:val="36"/>
        </w:rPr>
      </w:pPr>
      <w:r>
        <w:rPr>
          <w:rFonts w:ascii="Arial Black" w:hAnsi="Arial Black"/>
          <w:b/>
          <w:bCs/>
          <w:sz w:val="32"/>
          <w:szCs w:val="32"/>
        </w:rPr>
        <w:t xml:space="preserve">                       </w:t>
      </w:r>
      <w:r w:rsidRPr="00E95501">
        <w:rPr>
          <w:rFonts w:ascii="Arial Black" w:hAnsi="Arial Black"/>
          <w:b/>
          <w:bCs/>
          <w:sz w:val="44"/>
          <w:szCs w:val="32"/>
        </w:rPr>
        <w:t xml:space="preserve">     </w:t>
      </w:r>
      <w:r w:rsidR="00731504" w:rsidRPr="00E95501">
        <w:rPr>
          <w:rFonts w:ascii="Arial Black" w:hAnsi="Arial Black"/>
          <w:b/>
          <w:bCs/>
          <w:sz w:val="44"/>
          <w:szCs w:val="32"/>
        </w:rPr>
        <w:t>Chapter: 03</w:t>
      </w:r>
    </w:p>
    <w:p w:rsidR="002E4083" w:rsidRPr="00DC5BC7" w:rsidRDefault="00E95501" w:rsidP="00E95501">
      <w:pPr>
        <w:rPr>
          <w:rFonts w:ascii="Arial Black" w:hAnsi="Arial Black"/>
          <w:b/>
          <w:bCs/>
          <w:sz w:val="32"/>
          <w:szCs w:val="32"/>
        </w:rPr>
      </w:pPr>
      <w:r>
        <w:rPr>
          <w:b/>
          <w:bCs/>
          <w:sz w:val="48"/>
          <w:szCs w:val="36"/>
        </w:rPr>
        <w:t xml:space="preserve">               </w:t>
      </w:r>
      <w:r w:rsidRPr="00E95501">
        <w:rPr>
          <w:b/>
          <w:bCs/>
          <w:sz w:val="48"/>
          <w:szCs w:val="36"/>
        </w:rPr>
        <w:t xml:space="preserve">    </w:t>
      </w:r>
      <w:r w:rsidRPr="00E95501">
        <w:rPr>
          <w:rFonts w:ascii="Arial Black" w:hAnsi="Arial Black"/>
          <w:b/>
          <w:bCs/>
          <w:sz w:val="44"/>
          <w:szCs w:val="32"/>
        </w:rPr>
        <w:t>Requirement Analysis</w:t>
      </w:r>
    </w:p>
    <w:p w:rsidR="00731504" w:rsidRPr="00DC5BC7" w:rsidRDefault="00731504">
      <w:pPr>
        <w:rPr>
          <w:b/>
          <w:bCs/>
          <w:sz w:val="36"/>
          <w:szCs w:val="36"/>
          <w:u w:val="single"/>
        </w:rPr>
      </w:pPr>
      <w:r w:rsidRPr="00DC5BC7">
        <w:rPr>
          <w:b/>
          <w:bCs/>
          <w:sz w:val="36"/>
          <w:szCs w:val="36"/>
          <w:u w:val="single"/>
        </w:rPr>
        <w:br w:type="page"/>
      </w:r>
    </w:p>
    <w:p w:rsidR="009D0AD0" w:rsidRPr="00E3217C" w:rsidRDefault="00E3217C">
      <w:pPr>
        <w:rPr>
          <w:b/>
          <w:bCs/>
          <w:sz w:val="48"/>
          <w:szCs w:val="36"/>
          <w:u w:val="single"/>
        </w:rPr>
      </w:pPr>
      <w:r w:rsidRPr="00E3217C">
        <w:rPr>
          <w:b/>
          <w:sz w:val="36"/>
        </w:rPr>
        <w:lastRenderedPageBreak/>
        <w:t>Tools Required</w:t>
      </w:r>
      <w:r>
        <w:rPr>
          <w:b/>
          <w:sz w:val="36"/>
        </w:rPr>
        <w:t>:</w:t>
      </w:r>
    </w:p>
    <w:p w:rsidR="00E3217C" w:rsidRDefault="00E3217C" w:rsidP="00D84476">
      <w:pPr>
        <w:pStyle w:val="ListParagraph"/>
        <w:numPr>
          <w:ilvl w:val="0"/>
          <w:numId w:val="10"/>
        </w:numPr>
      </w:pPr>
      <w:r>
        <w:t xml:space="preserve">Apache </w:t>
      </w:r>
      <w:r w:rsidR="000152C2">
        <w:t>Web server</w:t>
      </w:r>
      <w:r>
        <w:t xml:space="preserve"> Version </w:t>
      </w:r>
    </w:p>
    <w:p w:rsidR="00E3217C" w:rsidRDefault="00E3217C" w:rsidP="00D84476">
      <w:pPr>
        <w:pStyle w:val="ListParagraph"/>
        <w:numPr>
          <w:ilvl w:val="0"/>
          <w:numId w:val="10"/>
        </w:numPr>
      </w:pPr>
      <w:r>
        <w:t>PHP Script Language Version 5.1.1</w:t>
      </w:r>
    </w:p>
    <w:p w:rsidR="00E3217C" w:rsidRDefault="00E3217C" w:rsidP="00D84476">
      <w:pPr>
        <w:pStyle w:val="ListParagraph"/>
        <w:numPr>
          <w:ilvl w:val="0"/>
          <w:numId w:val="10"/>
        </w:numPr>
      </w:pPr>
      <w:r>
        <w:t xml:space="preserve">MYSQL Database Manager Version 2.6.4—pl4  </w:t>
      </w:r>
    </w:p>
    <w:p w:rsidR="00E3217C" w:rsidRDefault="00E3217C" w:rsidP="00D84476">
      <w:pPr>
        <w:pStyle w:val="ListParagraph"/>
        <w:numPr>
          <w:ilvl w:val="0"/>
          <w:numId w:val="10"/>
        </w:numPr>
      </w:pPr>
      <w:r>
        <w:t>Adobe Dreamweaver Version CS 5</w:t>
      </w:r>
    </w:p>
    <w:p w:rsidR="00E3217C" w:rsidRDefault="00E3217C" w:rsidP="00D84476">
      <w:pPr>
        <w:pStyle w:val="ListParagraph"/>
        <w:numPr>
          <w:ilvl w:val="0"/>
          <w:numId w:val="10"/>
        </w:numPr>
      </w:pPr>
      <w:r>
        <w:t xml:space="preserve">Mozilla Firefox </w:t>
      </w:r>
    </w:p>
    <w:p w:rsidR="004A3831" w:rsidRPr="00DC5BC7" w:rsidRDefault="004A3831" w:rsidP="005C527D">
      <w:pPr>
        <w:rPr>
          <w:noProof/>
          <w:sz w:val="28"/>
          <w:szCs w:val="28"/>
          <w:lang w:eastAsia="en-US"/>
        </w:rPr>
      </w:pPr>
    </w:p>
    <w:p w:rsidR="00E3217C" w:rsidRDefault="00040FB2" w:rsidP="00E3217C">
      <w:pPr>
        <w:rPr>
          <w:b/>
          <w:sz w:val="28"/>
        </w:rPr>
      </w:pPr>
      <w:r w:rsidRPr="00E3217C">
        <w:rPr>
          <w:b/>
          <w:sz w:val="28"/>
        </w:rPr>
        <w:t xml:space="preserve">3.1 </w:t>
      </w:r>
      <w:r>
        <w:rPr>
          <w:b/>
          <w:sz w:val="28"/>
        </w:rPr>
        <w:t>Details</w:t>
      </w:r>
      <w:r w:rsidR="00E3217C" w:rsidRPr="00E3217C">
        <w:rPr>
          <w:b/>
          <w:sz w:val="28"/>
        </w:rPr>
        <w:t xml:space="preserve"> About </w:t>
      </w:r>
      <w:r w:rsidRPr="00E3217C">
        <w:rPr>
          <w:b/>
          <w:sz w:val="28"/>
        </w:rPr>
        <w:t>Tools:</w:t>
      </w:r>
      <w:r w:rsidR="00E3217C" w:rsidRPr="00E3217C">
        <w:rPr>
          <w:b/>
          <w:sz w:val="28"/>
        </w:rPr>
        <w:t xml:space="preserve"> </w:t>
      </w:r>
    </w:p>
    <w:p w:rsidR="00E3217C" w:rsidRDefault="00E3217C" w:rsidP="00E3217C">
      <w:pPr>
        <w:rPr>
          <w:b/>
          <w:sz w:val="28"/>
        </w:rPr>
      </w:pPr>
    </w:p>
    <w:p w:rsidR="00E3217C" w:rsidRPr="00E3217C" w:rsidRDefault="00E3217C" w:rsidP="00E3217C">
      <w:pPr>
        <w:rPr>
          <w:b/>
          <w:sz w:val="28"/>
          <w:u w:val="single"/>
        </w:rPr>
      </w:pPr>
      <w:r w:rsidRPr="00E3217C">
        <w:rPr>
          <w:b/>
          <w:sz w:val="28"/>
          <w:u w:val="single"/>
        </w:rPr>
        <w:t xml:space="preserve">INTRODUCTION or </w:t>
      </w:r>
      <w:r w:rsidR="00040FB2" w:rsidRPr="00E3217C">
        <w:rPr>
          <w:b/>
          <w:sz w:val="28"/>
          <w:u w:val="single"/>
        </w:rPr>
        <w:t>PHP:</w:t>
      </w:r>
    </w:p>
    <w:p w:rsidR="00E3217C" w:rsidRDefault="00E3217C" w:rsidP="00E3217C">
      <w:r>
        <w:t>PHP, which stands for "PHP: Hypertext Preprocessor" is a widely-used Open Source general-purpose scripting language that is especially suited for Web development and can</w:t>
      </w:r>
    </w:p>
    <w:p w:rsidR="00E3217C" w:rsidRDefault="00E3217C" w:rsidP="00E3217C">
      <w:r>
        <w:t>be embedded into HTML PHP has come a long way in the last few years. Growing to be one of the most prominent languages powering the Web was not an easy task PHP is a widely-used general-purpose scripting language that is especially suited for Web development. Its syntax draws upon C, Java, and Perl, and is easy to learn. The main goal</w:t>
      </w:r>
    </w:p>
    <w:p w:rsidR="00E3217C" w:rsidRDefault="00E3217C" w:rsidP="00E3217C">
      <w:r>
        <w:t>of the language is to allow web developers to write dynamically generated web pages  quickly.</w:t>
      </w:r>
    </w:p>
    <w:p w:rsidR="00E3217C" w:rsidRDefault="00E3217C" w:rsidP="00E3217C"/>
    <w:p w:rsidR="00E3217C" w:rsidRDefault="00E3217C" w:rsidP="00E3217C">
      <w:r>
        <w:t xml:space="preserve">PHP is a cross-platform, HTML-embedded, server-side web scripting language Let's take a moment to deﬁne these terms: </w:t>
      </w:r>
    </w:p>
    <w:p w:rsidR="00E3217C" w:rsidRDefault="00E3217C" w:rsidP="00E3217C"/>
    <w:p w:rsidR="00E3217C" w:rsidRPr="00E3217C" w:rsidRDefault="00E3217C" w:rsidP="00E3217C">
      <w:pPr>
        <w:rPr>
          <w:b/>
        </w:rPr>
      </w:pPr>
      <w:r w:rsidRPr="00E3217C">
        <w:rPr>
          <w:b/>
          <w:sz w:val="28"/>
        </w:rPr>
        <w:t>C</w:t>
      </w:r>
      <w:r>
        <w:rPr>
          <w:b/>
          <w:sz w:val="28"/>
        </w:rPr>
        <w:t>ross-Platfo</w:t>
      </w:r>
      <w:r w:rsidRPr="00E3217C">
        <w:rPr>
          <w:b/>
          <w:sz w:val="28"/>
        </w:rPr>
        <w:t>rm:</w:t>
      </w:r>
      <w:r w:rsidRPr="00E3217C">
        <w:rPr>
          <w:b/>
        </w:rPr>
        <w:t xml:space="preserve">    </w:t>
      </w:r>
    </w:p>
    <w:p w:rsidR="00E3217C" w:rsidRDefault="00E3217C" w:rsidP="00E3217C">
      <w:r>
        <w:t xml:space="preserve">You can run most PHP code, without alteration, on computers running many </w:t>
      </w:r>
      <w:r w:rsidR="00040FB2">
        <w:t>different 5</w:t>
      </w:r>
    </w:p>
    <w:p w:rsidR="00E3217C" w:rsidRDefault="00E3217C" w:rsidP="00E3217C">
      <w:r>
        <w:t xml:space="preserve">operating systems. A PHP script that runs on Linux will generally run on Windows as    </w:t>
      </w:r>
    </w:p>
    <w:p w:rsidR="00E3217C" w:rsidRDefault="00E3217C" w:rsidP="00E3217C">
      <w:r>
        <w:t>well.</w:t>
      </w:r>
    </w:p>
    <w:p w:rsidR="00E3217C" w:rsidRDefault="00E3217C" w:rsidP="00E3217C"/>
    <w:p w:rsidR="00E3217C" w:rsidRPr="00E3217C" w:rsidRDefault="00E3217C" w:rsidP="00E3217C">
      <w:pPr>
        <w:rPr>
          <w:b/>
          <w:sz w:val="28"/>
        </w:rPr>
      </w:pPr>
      <w:r w:rsidRPr="00E3217C">
        <w:rPr>
          <w:b/>
          <w:sz w:val="28"/>
        </w:rPr>
        <w:t>HTML-Embedded:</w:t>
      </w:r>
    </w:p>
    <w:p w:rsidR="00E3217C" w:rsidRDefault="00E3217C" w:rsidP="00E3217C">
      <w:r>
        <w:t>PHP code is written in ﬁles containing a mixture of PHP instructions and HTML code.</w:t>
      </w:r>
    </w:p>
    <w:p w:rsidR="00E3217C" w:rsidRDefault="00E3217C" w:rsidP="00E3217C">
      <w:pPr>
        <w:rPr>
          <w:b/>
          <w:sz w:val="28"/>
        </w:rPr>
      </w:pPr>
    </w:p>
    <w:p w:rsidR="00E3217C" w:rsidRPr="00E3217C" w:rsidRDefault="00E3217C" w:rsidP="00E3217C">
      <w:pPr>
        <w:rPr>
          <w:b/>
        </w:rPr>
      </w:pPr>
      <w:r w:rsidRPr="00E3217C">
        <w:rPr>
          <w:b/>
          <w:sz w:val="28"/>
        </w:rPr>
        <w:t>Server-Side:</w:t>
      </w:r>
      <w:r w:rsidRPr="00E3217C">
        <w:rPr>
          <w:b/>
        </w:rPr>
        <w:t xml:space="preserve">    </w:t>
      </w:r>
    </w:p>
    <w:p w:rsidR="00E3217C" w:rsidRDefault="00E3217C" w:rsidP="00E3217C">
      <w:r>
        <w:t>The PHP programs we write are run on a server — speciﬁcally, a web server.</w:t>
      </w:r>
    </w:p>
    <w:p w:rsidR="004D38E3" w:rsidRDefault="004D38E3" w:rsidP="00E3217C"/>
    <w:p w:rsidR="00E3217C" w:rsidRPr="004D38E3" w:rsidRDefault="004D38E3" w:rsidP="00E3217C">
      <w:pPr>
        <w:rPr>
          <w:b/>
          <w:sz w:val="28"/>
        </w:rPr>
      </w:pPr>
      <w:r w:rsidRPr="004D38E3">
        <w:rPr>
          <w:b/>
          <w:sz w:val="28"/>
        </w:rPr>
        <w:t xml:space="preserve">A Web scripting Language: </w:t>
      </w:r>
    </w:p>
    <w:p w:rsidR="004D38E3" w:rsidRDefault="00E3217C" w:rsidP="004D38E3">
      <w:r>
        <w:t>We run PHP programs via a web browser. We access the web server on which they</w:t>
      </w:r>
      <w:r w:rsidR="004D38E3">
        <w:t xml:space="preserve"> </w:t>
      </w:r>
      <w:r>
        <w:t>reside, and this runs the program, sending any resulting output bac</w:t>
      </w:r>
      <w:r w:rsidR="004D38E3">
        <w:t>k to the browser. This</w:t>
      </w:r>
      <w:r>
        <w:t xml:space="preserve"> </w:t>
      </w:r>
      <w:r w:rsidR="004D38E3">
        <w:t xml:space="preserve">is </w:t>
      </w:r>
      <w:r>
        <w:t>different from a script written in o</w:t>
      </w:r>
      <w:r w:rsidR="004D38E3">
        <w:t xml:space="preserve">ther languages like Perl or C++ instead of </w:t>
      </w:r>
      <w:r>
        <w:t>a</w:t>
      </w:r>
      <w:r w:rsidR="004D38E3">
        <w:t xml:space="preserve"> </w:t>
      </w:r>
      <w:r>
        <w:t>writing a program with lots of commands to output HTML, you write an HTML</w:t>
      </w:r>
      <w:r w:rsidR="004D38E3">
        <w:t xml:space="preserve"> script with some embedded code to do something (in this case, output some text). The PHP code is enclosed in special start and end tags that allow you </w:t>
      </w:r>
      <w:r w:rsidR="009B3896">
        <w:t>to jump</w:t>
      </w:r>
      <w:r w:rsidR="004D38E3">
        <w:t xml:space="preserve"> into and out of "PHP mode".</w:t>
      </w:r>
    </w:p>
    <w:p w:rsidR="00E3217C" w:rsidRDefault="00E3217C" w:rsidP="00E3217C"/>
    <w:p w:rsidR="00BB3F13" w:rsidRDefault="00BB3F13" w:rsidP="00E3217C"/>
    <w:p w:rsidR="00BB3F13" w:rsidRPr="00E3217C" w:rsidRDefault="00BB3F13" w:rsidP="00E3217C"/>
    <w:p w:rsidR="004D38E3" w:rsidRPr="004D38E3" w:rsidRDefault="004D38E3" w:rsidP="004D38E3">
      <w:pPr>
        <w:rPr>
          <w:b/>
          <w:sz w:val="28"/>
        </w:rPr>
      </w:pPr>
      <w:r w:rsidRPr="004D38E3">
        <w:rPr>
          <w:b/>
          <w:sz w:val="28"/>
        </w:rPr>
        <w:t>PHP 4:</w:t>
      </w:r>
    </w:p>
    <w:p w:rsidR="004D38E3" w:rsidRDefault="004D38E3" w:rsidP="004D38E3"/>
    <w:p w:rsidR="004D38E3" w:rsidRDefault="004D38E3" w:rsidP="004D38E3">
      <w:r>
        <w:t xml:space="preserve">By the winter of l998, shortly after PHP 3.0 was officially released, Andi Gutmans and   </w:t>
      </w:r>
    </w:p>
    <w:p w:rsidR="004D38E3" w:rsidRDefault="004D38E3" w:rsidP="004D38E3">
      <w:r>
        <w:t>Zeev Suraski had begun working on a rewrite of PHP's core. The design goals were to</w:t>
      </w:r>
    </w:p>
    <w:p w:rsidR="004D38E3" w:rsidRDefault="009223A5" w:rsidP="004D38E3">
      <w:r>
        <w:t>Improve</w:t>
      </w:r>
      <w:r w:rsidR="004D38E3">
        <w:t xml:space="preserve"> performance of complex applications, and improve the modularity of PHP's </w:t>
      </w:r>
    </w:p>
    <w:p w:rsidR="004D38E3" w:rsidRDefault="004D38E3" w:rsidP="004D38E3">
      <w:r>
        <w:t xml:space="preserve">code base. Such applications were made possible by PHP 305 new features and support </w:t>
      </w:r>
    </w:p>
    <w:p w:rsidR="004D38E3" w:rsidRDefault="004D38E3" w:rsidP="004D38E3">
      <w:r>
        <w:t xml:space="preserve">for a wide variety of third party databases and APIS, but PHP 3.0 was not designed to </w:t>
      </w:r>
    </w:p>
    <w:p w:rsidR="004D38E3" w:rsidRDefault="004D38E3" w:rsidP="004D38E3">
      <w:r>
        <w:t xml:space="preserve">handle such complex applications efficiently. </w:t>
      </w:r>
    </w:p>
    <w:p w:rsidR="004D38E3" w:rsidRDefault="004D38E3" w:rsidP="004D38E3"/>
    <w:p w:rsidR="004D38E3" w:rsidRDefault="004D38E3" w:rsidP="004D38E3">
      <w:r>
        <w:t xml:space="preserve">The new engine, dubbed 'Zend </w:t>
      </w:r>
      <w:r w:rsidR="00630AD5">
        <w:t>Engine’</w:t>
      </w:r>
      <w:r w:rsidR="009223A5">
        <w:t>(</w:t>
      </w:r>
      <w:r>
        <w:t>comprised of their first names, Zeev and Andi),</w:t>
      </w:r>
    </w:p>
    <w:p w:rsidR="004D38E3" w:rsidRDefault="004D38E3" w:rsidP="004D38E3">
      <w:r>
        <w:t>met these design goals successfully, and was first introduced in mid 1999. PHP 4.0, based</w:t>
      </w:r>
    </w:p>
    <w:p w:rsidR="004D38E3" w:rsidRDefault="004D38E3" w:rsidP="004D38E3">
      <w:r>
        <w:t>on this engine, and coupled with a wide range of additional new features, was officially</w:t>
      </w:r>
    </w:p>
    <w:p w:rsidR="004D38E3" w:rsidRDefault="004D38E3" w:rsidP="004D38E3">
      <w:r>
        <w:t>released in May 2000, almost two years after its predecessor, PHP 3.0. In addition to the</w:t>
      </w:r>
    </w:p>
    <w:p w:rsidR="004D38E3" w:rsidRDefault="004D38E3" w:rsidP="004D38E3">
      <w:r>
        <w:t>highly improved performance of this version, PHP 4.0 included other key features such as support for many more Web servers, HTTP sessions, ou</w:t>
      </w:r>
      <w:r w:rsidR="00BB3F13">
        <w:t xml:space="preserve">tput buffering, more secure </w:t>
      </w:r>
      <w:r>
        <w:t>ways of handling user input and several new language constructs.</w:t>
      </w:r>
    </w:p>
    <w:p w:rsidR="004D38E3" w:rsidRDefault="004D38E3" w:rsidP="004D38E3">
      <w:r>
        <w:t xml:space="preserve">PHP 4 is currently the latest released version of PHP. Work has already begun on </w:t>
      </w:r>
    </w:p>
    <w:p w:rsidR="004D38E3" w:rsidRDefault="004D38E3" w:rsidP="004D38E3">
      <w:r>
        <w:t>modifying and improving the Zend Engine to integrate the featu</w:t>
      </w:r>
      <w:r w:rsidR="00BB3F13">
        <w:t xml:space="preserve">res which were designed </w:t>
      </w:r>
    </w:p>
    <w:p w:rsidR="004D38E3" w:rsidRDefault="00BB3F13" w:rsidP="004D38E3">
      <w:r>
        <w:t>for PHP 5.0.</w:t>
      </w:r>
    </w:p>
    <w:p w:rsidR="00BB3F13" w:rsidRDefault="00BB3F13" w:rsidP="004D38E3"/>
    <w:p w:rsidR="004D38E3" w:rsidRDefault="004D38E3" w:rsidP="004D38E3">
      <w:r>
        <w:t>Today, PHP is being used by hundreds of thousands of</w:t>
      </w:r>
      <w:r w:rsidR="00BB3F13">
        <w:t xml:space="preserve"> developers (estimated), and </w:t>
      </w:r>
    </w:p>
    <w:p w:rsidR="004D38E3" w:rsidRDefault="004D38E3" w:rsidP="004D38E3">
      <w:r>
        <w:t xml:space="preserve">several million sites report as having it installed, which </w:t>
      </w:r>
      <w:r w:rsidR="00BB3F13">
        <w:t xml:space="preserve">accounts for over 20% of the </w:t>
      </w:r>
      <w:r>
        <w:t>d</w:t>
      </w:r>
      <w:r w:rsidR="00BB3F13">
        <w:t>omains on the Internet.</w:t>
      </w:r>
    </w:p>
    <w:p w:rsidR="00BB3F13" w:rsidRDefault="00BB3F13" w:rsidP="004D38E3"/>
    <w:p w:rsidR="004D38E3" w:rsidRDefault="004D38E3" w:rsidP="004D38E3">
      <w:pPr>
        <w:rPr>
          <w:b/>
          <w:sz w:val="28"/>
        </w:rPr>
      </w:pPr>
      <w:r w:rsidRPr="00BB3F13">
        <w:rPr>
          <w:b/>
          <w:sz w:val="28"/>
        </w:rPr>
        <w:t xml:space="preserve">PHP 5: </w:t>
      </w:r>
    </w:p>
    <w:p w:rsidR="00BB3F13" w:rsidRDefault="00BB3F13" w:rsidP="004D38E3"/>
    <w:p w:rsidR="004D38E3" w:rsidRDefault="004D38E3" w:rsidP="004D38E3">
      <w:r>
        <w:t>The future of PHP is mainly driven by its core, the Zend Engine. PHP</w:t>
      </w:r>
      <w:r w:rsidR="00BB3F13">
        <w:t xml:space="preserve"> 5 will include the </w:t>
      </w:r>
    </w:p>
    <w:p w:rsidR="004D38E3" w:rsidRDefault="004D38E3" w:rsidP="004D38E3">
      <w:r>
        <w:t>new Zend Engine 2.0. To get more information on this engine</w:t>
      </w:r>
    </w:p>
    <w:p w:rsidR="00BB3F13" w:rsidRDefault="00BB3F13" w:rsidP="004D38E3">
      <w:pPr>
        <w:rPr>
          <w:b/>
          <w:sz w:val="28"/>
        </w:rPr>
      </w:pPr>
    </w:p>
    <w:p w:rsidR="004D38E3" w:rsidRPr="00BB3F13" w:rsidRDefault="00BB3F13" w:rsidP="004D38E3">
      <w:pPr>
        <w:rPr>
          <w:b/>
          <w:sz w:val="28"/>
        </w:rPr>
      </w:pPr>
      <w:r w:rsidRPr="00BB3F13">
        <w:rPr>
          <w:b/>
          <w:sz w:val="28"/>
        </w:rPr>
        <w:t>PEAR :</w:t>
      </w:r>
    </w:p>
    <w:p w:rsidR="00BB3F13" w:rsidRDefault="00BB3F13" w:rsidP="004D38E3"/>
    <w:p w:rsidR="004D38E3" w:rsidRDefault="004D38E3" w:rsidP="004D38E3">
      <w:r>
        <w:t>PEAR, the PEP Extension and Application Repository (ori</w:t>
      </w:r>
      <w:r w:rsidR="00BB3F13">
        <w:t xml:space="preserve">ginally, PHP Extension and </w:t>
      </w:r>
    </w:p>
    <w:p w:rsidR="004D38E3" w:rsidRDefault="004D38E3" w:rsidP="004D38E3">
      <w:r>
        <w:t>ﬁdd-on Repository) 1S PHP's version of foundation classes, and</w:t>
      </w:r>
      <w:r w:rsidR="00BB3F13">
        <w:t xml:space="preserve"> may grow in the future to be </w:t>
      </w:r>
      <w:r>
        <w:t xml:space="preserve">one of the key ways to distribute both PHP and C-based PHP extensions among  . </w:t>
      </w:r>
    </w:p>
    <w:p w:rsidR="003C7CD9" w:rsidRPr="00DC5BC7" w:rsidRDefault="004D38E3" w:rsidP="004D38E3">
      <w:r>
        <w:t>developers.</w:t>
      </w:r>
    </w:p>
    <w:p w:rsidR="004A3831" w:rsidRPr="00DC5BC7" w:rsidRDefault="004A3831" w:rsidP="005C527D">
      <w:pPr>
        <w:rPr>
          <w:noProof/>
          <w:lang w:eastAsia="en-US"/>
        </w:rPr>
      </w:pPr>
    </w:p>
    <w:p w:rsidR="00BB3F13" w:rsidRDefault="00BB3F13" w:rsidP="00BB3F13">
      <w:pPr>
        <w:rPr>
          <w:sz w:val="22"/>
        </w:rPr>
      </w:pPr>
      <w:r w:rsidRPr="00BB3F13">
        <w:rPr>
          <w:b/>
          <w:sz w:val="28"/>
        </w:rPr>
        <w:t>3.2 What can PHP do?</w:t>
      </w:r>
      <w:r w:rsidRPr="00BB3F13">
        <w:rPr>
          <w:sz w:val="22"/>
        </w:rPr>
        <w:t xml:space="preserve"> </w:t>
      </w:r>
    </w:p>
    <w:p w:rsidR="00BB3F13" w:rsidRDefault="00BB3F13" w:rsidP="00BB3F13"/>
    <w:p w:rsidR="00BB3F13" w:rsidRDefault="00BB3F13" w:rsidP="00BB3F13">
      <w:r>
        <w:t xml:space="preserve">PHP is mainly focused on server-side scripting. so you can do anything any other CGI </w:t>
      </w:r>
    </w:p>
    <w:p w:rsidR="00BB3F13" w:rsidRDefault="00BB3F13" w:rsidP="00BB3F13">
      <w:r>
        <w:t>program can do, such as collect form data, generate dynamic page content. or send and</w:t>
      </w:r>
    </w:p>
    <w:p w:rsidR="00BB3F13" w:rsidRDefault="00BB3F13" w:rsidP="00BB3F13">
      <w:r>
        <w:t xml:space="preserve">receive cookies. But PHP can do much more. There are three main ﬁelds where PHP </w:t>
      </w:r>
    </w:p>
    <w:p w:rsidR="00BB3F13" w:rsidRDefault="00BB3F13" w:rsidP="00BB3F13">
      <w:r>
        <w:t>scripts are used.</w:t>
      </w:r>
    </w:p>
    <w:p w:rsidR="00BB3F13" w:rsidRDefault="00BB3F13" w:rsidP="00BB3F13"/>
    <w:p w:rsidR="002644E4" w:rsidRDefault="00BB3F13" w:rsidP="00D84476">
      <w:pPr>
        <w:pStyle w:val="ListParagraph"/>
        <w:numPr>
          <w:ilvl w:val="0"/>
          <w:numId w:val="11"/>
        </w:numPr>
      </w:pPr>
      <w:r w:rsidRPr="000E72E8">
        <w:rPr>
          <w:b/>
        </w:rPr>
        <w:t>Server-side scripting.</w:t>
      </w:r>
      <w:r>
        <w:t xml:space="preserve"> This is the most traditional a</w:t>
      </w:r>
      <w:r w:rsidR="000E72E8">
        <w:t>nd main target ﬁeld for PHP.</w:t>
      </w:r>
      <w:r w:rsidR="00ED5D49">
        <w:t xml:space="preserve"> </w:t>
      </w:r>
      <w:r>
        <w:t>You need three things to make this work. The PHP pars</w:t>
      </w:r>
      <w:r w:rsidR="002644E4">
        <w:t xml:space="preserve">er (CGI or server module), </w:t>
      </w:r>
      <w:r>
        <w:t>a web server and a web browser. You need to run the we</w:t>
      </w:r>
      <w:r w:rsidR="002644E4">
        <w:t xml:space="preserve">b server, with a </w:t>
      </w:r>
      <w:r>
        <w:lastRenderedPageBreak/>
        <w:t>connected PHP installation. You can access the PHP program output with a web if</w:t>
      </w:r>
      <w:r w:rsidR="002644E4">
        <w:t xml:space="preserve"> </w:t>
      </w:r>
      <w:r>
        <w:t>browser, viewing the PHP page</w:t>
      </w:r>
      <w:r w:rsidR="002644E4">
        <w:t xml:space="preserve"> through the server.</w:t>
      </w:r>
    </w:p>
    <w:p w:rsidR="00BB3F13" w:rsidRDefault="00BB3F13" w:rsidP="00D84476">
      <w:pPr>
        <w:pStyle w:val="ListParagraph"/>
        <w:numPr>
          <w:ilvl w:val="0"/>
          <w:numId w:val="12"/>
        </w:numPr>
      </w:pPr>
      <w:r w:rsidRPr="002644E4">
        <w:rPr>
          <w:b/>
        </w:rPr>
        <w:t>Command line scripting.</w:t>
      </w:r>
      <w:r>
        <w:t xml:space="preserve"> You can make a PHP script to run it with</w:t>
      </w:r>
      <w:r w:rsidR="002644E4">
        <w:t xml:space="preserve">out any </w:t>
      </w:r>
      <w:r w:rsidR="000152C2">
        <w:t>server or</w:t>
      </w:r>
      <w:r>
        <w:t xml:space="preserve"> browser. You only need the PHP parser t</w:t>
      </w:r>
      <w:r w:rsidR="002644E4">
        <w:t xml:space="preserve">o use it this way. This type of </w:t>
      </w:r>
      <w:r>
        <w:t xml:space="preserve">usage is ideal for scripts regularly executed using cron </w:t>
      </w:r>
      <w:r w:rsidR="002644E4">
        <w:t>(on *nix or Linux) or Task</w:t>
      </w:r>
    </w:p>
    <w:p w:rsidR="00BB3F13" w:rsidRDefault="00BB3F13" w:rsidP="002644E4">
      <w:pPr>
        <w:ind w:left="720" w:firstLine="45"/>
      </w:pPr>
      <w:r>
        <w:t>Scheduler (on Windows). These scripts can also be used for simple text</w:t>
      </w:r>
      <w:r w:rsidR="002644E4">
        <w:t xml:space="preserve">                 </w:t>
      </w:r>
      <w:r>
        <w:t>processing tasks.</w:t>
      </w:r>
    </w:p>
    <w:p w:rsidR="002644E4" w:rsidRDefault="00BB3F13" w:rsidP="00D84476">
      <w:pPr>
        <w:pStyle w:val="ListParagraph"/>
        <w:numPr>
          <w:ilvl w:val="0"/>
          <w:numId w:val="13"/>
        </w:numPr>
      </w:pPr>
      <w:r w:rsidRPr="002644E4">
        <w:rPr>
          <w:b/>
        </w:rPr>
        <w:t>Writing Client-Side GUI Applications:</w:t>
      </w:r>
      <w:r>
        <w:t xml:space="preserve"> PHP is probably not the very best</w:t>
      </w:r>
      <w:r w:rsidR="002644E4">
        <w:t xml:space="preserve"> </w:t>
      </w:r>
      <w:r>
        <w:t>language to write windowing applications, but if you know PHP very well, and ,would like to use some advanced PHP features in you</w:t>
      </w:r>
      <w:r w:rsidR="002644E4">
        <w:t xml:space="preserve">r client-side applications </w:t>
      </w:r>
      <w:r>
        <w:t>you can also use PHP-GTK to write such programs. You also have the ability to write cross-platform applications this way. PHP-G</w:t>
      </w:r>
      <w:r w:rsidR="002644E4">
        <w:t xml:space="preserve">TK is an extension to PHP, not </w:t>
      </w:r>
      <w:r>
        <w:t>available in the main distribution.</w:t>
      </w:r>
      <w:r w:rsidR="002644E4">
        <w:t xml:space="preserve"> </w:t>
      </w:r>
    </w:p>
    <w:p w:rsidR="002644E4" w:rsidRDefault="002644E4" w:rsidP="002644E4"/>
    <w:p w:rsidR="00BB3F13" w:rsidRDefault="00BB3F13" w:rsidP="002644E4">
      <w:r>
        <w:t>PHP can be used on all major operating systems, including Linux, many UNIX variants,</w:t>
      </w:r>
    </w:p>
    <w:p w:rsidR="00BB3F13" w:rsidRDefault="00BB3F13" w:rsidP="00BB3F13">
      <w:r>
        <w:t>Microsoﬁ Windows, Mac OS, and probably others. PHP has also support for most of the</w:t>
      </w:r>
    </w:p>
    <w:p w:rsidR="00BB3F13" w:rsidRDefault="00BB3F13" w:rsidP="00BB3F13">
      <w:r>
        <w:t>web servers today. This includes Apa</w:t>
      </w:r>
      <w:r w:rsidR="000152C2">
        <w:t>che, Microsoft intern</w:t>
      </w:r>
      <w:r>
        <w:t>et Information Server, Personal Web Server, Netscape and iPlanet servers for the</w:t>
      </w:r>
      <w:r w:rsidR="002644E4">
        <w:t xml:space="preserve"> majority of the servers PHP 2 </w:t>
      </w:r>
      <w:r>
        <w:t>has a module, for the others supporting the CGI stand</w:t>
      </w:r>
      <w:r w:rsidR="002644E4">
        <w:t xml:space="preserve">ard, PHP can work as a CGI </w:t>
      </w:r>
      <w:r>
        <w:t xml:space="preserve">processor. </w:t>
      </w:r>
    </w:p>
    <w:p w:rsidR="002644E4" w:rsidRDefault="002644E4" w:rsidP="00BB3F13"/>
    <w:p w:rsidR="00BB3F13" w:rsidRDefault="00BB3F13" w:rsidP="00BB3F13">
      <w:r>
        <w:t>So with PHP, you have the freedom of choosing an operating system and a web server.</w:t>
      </w:r>
    </w:p>
    <w:p w:rsidR="00BB3F13" w:rsidRDefault="00BB3F13" w:rsidP="00BB3F13">
      <w:r>
        <w:t>Furthermore, you also have the choice of using procedural programming or object</w:t>
      </w:r>
      <w:r w:rsidR="002644E4">
        <w:t xml:space="preserve"> </w:t>
      </w:r>
      <w:r>
        <w:t>oriented programming, or a mixture of them. Although not every standard OOP feature is</w:t>
      </w:r>
    </w:p>
    <w:p w:rsidR="00BB3F13" w:rsidRDefault="00BB3F13" w:rsidP="00BB3F13">
      <w:r>
        <w:t>realized in the current version of PHP, many code libraries and large applications</w:t>
      </w:r>
    </w:p>
    <w:p w:rsidR="00BB3F13" w:rsidRDefault="00BB3F13" w:rsidP="00BB3F13">
      <w:r>
        <w:t>(including the PEAR library) ar</w:t>
      </w:r>
      <w:r w:rsidR="002644E4">
        <w:t>e written only using OOP code.</w:t>
      </w:r>
    </w:p>
    <w:p w:rsidR="002644E4" w:rsidRDefault="002644E4" w:rsidP="00BB3F13"/>
    <w:p w:rsidR="00BB3F13" w:rsidRDefault="00BB3F13" w:rsidP="00BB3F13">
      <w:r>
        <w:t>With PHP you are not limited to output HTML. PHP'</w:t>
      </w:r>
      <w:r w:rsidR="002644E4">
        <w:t xml:space="preserve">s abilities include outputting </w:t>
      </w:r>
      <w:r>
        <w:t>images, PDF ﬁles and even Flash movies (using libswf and Ming) generated on the fly.</w:t>
      </w:r>
      <w:r w:rsidR="002644E4">
        <w:t xml:space="preserve"> </w:t>
      </w:r>
      <w:r>
        <w:t>You can also output easily any text, such as XHTML and any other XML ﬁle. PHP can</w:t>
      </w:r>
    </w:p>
    <w:p w:rsidR="004A3831" w:rsidRPr="00DC5BC7" w:rsidRDefault="00BB3F13" w:rsidP="005C527D">
      <w:r>
        <w:t>auto generate these ﬁles, and save them in the ﬁle sys</w:t>
      </w:r>
      <w:r w:rsidR="002644E4">
        <w:t xml:space="preserve">tem, instead of printing it out </w:t>
      </w:r>
      <w:r>
        <w:t>forming a server-side cach</w:t>
      </w:r>
      <w:r w:rsidR="002644E4">
        <w:t>e for your dynamic content.</w:t>
      </w:r>
    </w:p>
    <w:p w:rsidR="00C12761" w:rsidRDefault="00C12761" w:rsidP="00424E67">
      <w:pPr>
        <w:rPr>
          <w:noProof/>
          <w:lang w:eastAsia="en-US"/>
        </w:rPr>
      </w:pPr>
    </w:p>
    <w:p w:rsidR="00424E67" w:rsidRDefault="00424E67" w:rsidP="00424E67">
      <w:pPr>
        <w:rPr>
          <w:noProof/>
          <w:lang w:eastAsia="en-US"/>
        </w:rPr>
      </w:pPr>
      <w:r w:rsidRPr="00C12761">
        <w:rPr>
          <w:b/>
          <w:noProof/>
          <w:sz w:val="28"/>
          <w:lang w:eastAsia="en-US"/>
        </w:rPr>
        <w:t>Support for a wide range of database:</w:t>
      </w:r>
      <w:r w:rsidRPr="00C12761">
        <w:rPr>
          <w:noProof/>
          <w:sz w:val="28"/>
          <w:lang w:eastAsia="en-US"/>
        </w:rPr>
        <w:t xml:space="preserve"> </w:t>
      </w:r>
    </w:p>
    <w:p w:rsidR="00C12761" w:rsidRDefault="00C12761" w:rsidP="00424E67">
      <w:pPr>
        <w:rPr>
          <w:noProof/>
          <w:lang w:eastAsia="en-US"/>
        </w:rPr>
      </w:pPr>
    </w:p>
    <w:p w:rsidR="00424E67" w:rsidRDefault="00424E67" w:rsidP="00424E67">
      <w:pPr>
        <w:rPr>
          <w:noProof/>
          <w:lang w:eastAsia="en-US"/>
        </w:rPr>
      </w:pPr>
      <w:r>
        <w:rPr>
          <w:noProof/>
          <w:lang w:eastAsia="en-US"/>
        </w:rPr>
        <w:t xml:space="preserve">One of the strongest and most signiﬁcant features in PHP is its support for a wide range  </w:t>
      </w:r>
    </w:p>
    <w:p w:rsidR="00424E67" w:rsidRDefault="00424E67" w:rsidP="00424E67">
      <w:pPr>
        <w:rPr>
          <w:noProof/>
          <w:lang w:eastAsia="en-US"/>
        </w:rPr>
      </w:pPr>
      <w:r>
        <w:rPr>
          <w:noProof/>
          <w:lang w:eastAsia="en-US"/>
        </w:rPr>
        <w:t xml:space="preserve">of databases. Writing a database-enabled web page is incredibly simple. The following </w:t>
      </w:r>
    </w:p>
    <w:p w:rsidR="00424E67" w:rsidRDefault="00424E67" w:rsidP="00424E67">
      <w:pPr>
        <w:rPr>
          <w:noProof/>
          <w:lang w:eastAsia="en-US"/>
        </w:rPr>
      </w:pPr>
      <w:r>
        <w:rPr>
          <w:noProof/>
          <w:lang w:eastAsia="en-US"/>
        </w:rPr>
        <w:t>databases are curre</w:t>
      </w:r>
      <w:r w:rsidR="00C12761">
        <w:rPr>
          <w:noProof/>
          <w:lang w:eastAsia="en-US"/>
        </w:rPr>
        <w:t>ntly supported:</w:t>
      </w:r>
    </w:p>
    <w:p w:rsidR="00424E67" w:rsidRDefault="00C12761" w:rsidP="00424E67">
      <w:pPr>
        <w:rPr>
          <w:noProof/>
          <w:lang w:eastAsia="en-US"/>
        </w:rPr>
      </w:pPr>
      <w:r>
        <w:rPr>
          <w:noProof/>
          <w:lang w:eastAsia="en-US"/>
        </w:rPr>
        <w:t xml:space="preserve">                          </w:t>
      </w:r>
      <w:r w:rsidR="00424E67">
        <w:rPr>
          <w:noProof/>
          <w:lang w:eastAsia="en-US"/>
        </w:rPr>
        <w:t xml:space="preserve">Adabas D </w:t>
      </w:r>
      <w:r>
        <w:rPr>
          <w:noProof/>
          <w:lang w:eastAsia="en-US"/>
        </w:rPr>
        <w:t xml:space="preserve">               </w:t>
      </w:r>
      <w:r w:rsidR="00424E67">
        <w:rPr>
          <w:noProof/>
          <w:lang w:eastAsia="en-US"/>
        </w:rPr>
        <w:t xml:space="preserve">Ingres </w:t>
      </w:r>
      <w:r>
        <w:rPr>
          <w:noProof/>
          <w:lang w:eastAsia="en-US"/>
        </w:rPr>
        <w:t xml:space="preserve">                 </w:t>
      </w:r>
      <w:r w:rsidR="00424E67">
        <w:rPr>
          <w:noProof/>
          <w:lang w:eastAsia="en-US"/>
        </w:rPr>
        <w:t xml:space="preserve">Oracle (OCI7 and OCI8)  </w:t>
      </w:r>
    </w:p>
    <w:p w:rsidR="00424E67" w:rsidRDefault="00C12761" w:rsidP="00424E67">
      <w:pPr>
        <w:rPr>
          <w:noProof/>
          <w:lang w:eastAsia="en-US"/>
        </w:rPr>
      </w:pPr>
      <w:r>
        <w:rPr>
          <w:noProof/>
          <w:lang w:eastAsia="en-US"/>
        </w:rPr>
        <w:t xml:space="preserve">                          </w:t>
      </w:r>
      <w:r w:rsidR="00424E67">
        <w:rPr>
          <w:noProof/>
          <w:lang w:eastAsia="en-US"/>
        </w:rPr>
        <w:t xml:space="preserve">dBase </w:t>
      </w:r>
      <w:r>
        <w:rPr>
          <w:noProof/>
          <w:lang w:eastAsia="en-US"/>
        </w:rPr>
        <w:t xml:space="preserve">                     InterBase        </w:t>
      </w:r>
      <w:r w:rsidR="00424E67">
        <w:rPr>
          <w:noProof/>
          <w:lang w:eastAsia="en-US"/>
        </w:rPr>
        <w:t xml:space="preserve"> </w:t>
      </w:r>
      <w:r>
        <w:rPr>
          <w:noProof/>
          <w:lang w:eastAsia="en-US"/>
        </w:rPr>
        <w:t xml:space="preserve">    </w:t>
      </w:r>
      <w:r w:rsidR="00424E67">
        <w:rPr>
          <w:noProof/>
          <w:lang w:eastAsia="en-US"/>
        </w:rPr>
        <w:t xml:space="preserve">Ovrimos  </w:t>
      </w:r>
    </w:p>
    <w:p w:rsidR="00C12761" w:rsidRDefault="00C12761" w:rsidP="00424E67">
      <w:pPr>
        <w:rPr>
          <w:noProof/>
          <w:lang w:eastAsia="en-US"/>
        </w:rPr>
      </w:pPr>
      <w:r>
        <w:rPr>
          <w:noProof/>
          <w:lang w:eastAsia="en-US"/>
        </w:rPr>
        <w:t xml:space="preserve">                          </w:t>
      </w:r>
      <w:r w:rsidR="00424E67">
        <w:rPr>
          <w:noProof/>
          <w:lang w:eastAsia="en-US"/>
        </w:rPr>
        <w:t xml:space="preserve">Empress </w:t>
      </w:r>
      <w:r>
        <w:rPr>
          <w:noProof/>
          <w:lang w:eastAsia="en-US"/>
        </w:rPr>
        <w:t xml:space="preserve">                 </w:t>
      </w:r>
      <w:r w:rsidR="00424E67">
        <w:rPr>
          <w:noProof/>
          <w:lang w:eastAsia="en-US"/>
        </w:rPr>
        <w:t xml:space="preserve">FrontBase </w:t>
      </w:r>
      <w:r>
        <w:rPr>
          <w:noProof/>
          <w:lang w:eastAsia="en-US"/>
        </w:rPr>
        <w:t xml:space="preserve">           </w:t>
      </w:r>
      <w:r w:rsidR="00424E67">
        <w:rPr>
          <w:noProof/>
          <w:lang w:eastAsia="en-US"/>
        </w:rPr>
        <w:t xml:space="preserve">PostgreSQL  </w:t>
      </w:r>
    </w:p>
    <w:p w:rsidR="00424E67" w:rsidRDefault="00C12761" w:rsidP="00424E67">
      <w:pPr>
        <w:rPr>
          <w:noProof/>
          <w:lang w:eastAsia="en-US"/>
        </w:rPr>
      </w:pPr>
      <w:r>
        <w:rPr>
          <w:noProof/>
          <w:lang w:eastAsia="en-US"/>
        </w:rPr>
        <w:t xml:space="preserve">                          </w:t>
      </w:r>
      <w:r w:rsidR="00424E67">
        <w:rPr>
          <w:noProof/>
          <w:lang w:eastAsia="en-US"/>
        </w:rPr>
        <w:t xml:space="preserve">FilePro (read-only) mSQL </w:t>
      </w:r>
      <w:r>
        <w:rPr>
          <w:noProof/>
          <w:lang w:eastAsia="en-US"/>
        </w:rPr>
        <w:t xml:space="preserve">                 </w:t>
      </w:r>
      <w:r w:rsidR="00424E67">
        <w:rPr>
          <w:noProof/>
          <w:lang w:eastAsia="en-US"/>
        </w:rPr>
        <w:t>Solid</w:t>
      </w:r>
    </w:p>
    <w:p w:rsidR="00424E67" w:rsidRDefault="00C12761" w:rsidP="00424E67">
      <w:pPr>
        <w:rPr>
          <w:noProof/>
          <w:lang w:eastAsia="en-US"/>
        </w:rPr>
      </w:pPr>
      <w:r>
        <w:rPr>
          <w:noProof/>
          <w:lang w:eastAsia="en-US"/>
        </w:rPr>
        <w:t xml:space="preserve">                          </w:t>
      </w:r>
      <w:r w:rsidR="00424E67">
        <w:rPr>
          <w:noProof/>
          <w:lang w:eastAsia="en-US"/>
        </w:rPr>
        <w:t xml:space="preserve">Hyperwave </w:t>
      </w:r>
      <w:r>
        <w:rPr>
          <w:noProof/>
          <w:lang w:eastAsia="en-US"/>
        </w:rPr>
        <w:t xml:space="preserve">            </w:t>
      </w:r>
      <w:r w:rsidR="00424E67">
        <w:rPr>
          <w:noProof/>
          <w:lang w:eastAsia="en-US"/>
        </w:rPr>
        <w:t xml:space="preserve">Direct MS—SQL Sybase </w:t>
      </w:r>
    </w:p>
    <w:p w:rsidR="00424E67" w:rsidRDefault="00C12761" w:rsidP="00424E67">
      <w:pPr>
        <w:rPr>
          <w:noProof/>
          <w:lang w:eastAsia="en-US"/>
        </w:rPr>
      </w:pPr>
      <w:r>
        <w:rPr>
          <w:noProof/>
          <w:lang w:eastAsia="en-US"/>
        </w:rPr>
        <w:t xml:space="preserve">                          </w:t>
      </w:r>
      <w:r w:rsidR="00424E67">
        <w:rPr>
          <w:noProof/>
          <w:lang w:eastAsia="en-US"/>
        </w:rPr>
        <w:t xml:space="preserve">IBM DB2 </w:t>
      </w:r>
      <w:r>
        <w:rPr>
          <w:noProof/>
          <w:lang w:eastAsia="en-US"/>
        </w:rPr>
        <w:t xml:space="preserve">              </w:t>
      </w:r>
      <w:r w:rsidR="00424E67">
        <w:rPr>
          <w:noProof/>
          <w:lang w:eastAsia="en-US"/>
        </w:rPr>
        <w:t xml:space="preserve">MySQL </w:t>
      </w:r>
      <w:r>
        <w:rPr>
          <w:noProof/>
          <w:lang w:eastAsia="en-US"/>
        </w:rPr>
        <w:t xml:space="preserve">               </w:t>
      </w:r>
      <w:r w:rsidR="00424E67">
        <w:rPr>
          <w:noProof/>
          <w:lang w:eastAsia="en-US"/>
        </w:rPr>
        <w:t xml:space="preserve">Velocis </w:t>
      </w:r>
    </w:p>
    <w:p w:rsidR="00424E67" w:rsidRDefault="00C12761" w:rsidP="00424E67">
      <w:pPr>
        <w:rPr>
          <w:noProof/>
          <w:lang w:eastAsia="en-US"/>
        </w:rPr>
      </w:pPr>
      <w:r>
        <w:rPr>
          <w:noProof/>
          <w:lang w:eastAsia="en-US"/>
        </w:rPr>
        <w:t xml:space="preserve">                          </w:t>
      </w:r>
      <w:r w:rsidR="00424E67">
        <w:rPr>
          <w:noProof/>
          <w:lang w:eastAsia="en-US"/>
        </w:rPr>
        <w:t xml:space="preserve">Infonnix </w:t>
      </w:r>
      <w:r>
        <w:rPr>
          <w:noProof/>
          <w:lang w:eastAsia="en-US"/>
        </w:rPr>
        <w:t xml:space="preserve">                </w:t>
      </w:r>
      <w:r w:rsidR="00424E67">
        <w:rPr>
          <w:noProof/>
          <w:lang w:eastAsia="en-US"/>
        </w:rPr>
        <w:t xml:space="preserve">ODBC </w:t>
      </w:r>
      <w:r>
        <w:rPr>
          <w:noProof/>
          <w:lang w:eastAsia="en-US"/>
        </w:rPr>
        <w:t xml:space="preserve">                 </w:t>
      </w:r>
      <w:r w:rsidR="00424E67">
        <w:rPr>
          <w:noProof/>
          <w:lang w:eastAsia="en-US"/>
        </w:rPr>
        <w:t xml:space="preserve">Unix dbm </w:t>
      </w:r>
    </w:p>
    <w:p w:rsidR="00424E67" w:rsidRDefault="00424E67" w:rsidP="00424E67">
      <w:pPr>
        <w:rPr>
          <w:noProof/>
          <w:lang w:eastAsia="en-US"/>
        </w:rPr>
      </w:pPr>
      <w:r>
        <w:rPr>
          <w:noProof/>
          <w:lang w:eastAsia="en-US"/>
        </w:rPr>
        <w:t xml:space="preserve"> Additionally PHP supports ODBC, the Open Database Co</w:t>
      </w:r>
      <w:r w:rsidR="00C12761">
        <w:rPr>
          <w:noProof/>
          <w:lang w:eastAsia="en-US"/>
        </w:rPr>
        <w:t xml:space="preserve">nnection standard, so you can  </w:t>
      </w:r>
    </w:p>
    <w:p w:rsidR="00424E67" w:rsidRDefault="00424E67" w:rsidP="00424E67">
      <w:pPr>
        <w:rPr>
          <w:noProof/>
          <w:lang w:eastAsia="en-US"/>
        </w:rPr>
      </w:pPr>
      <w:r>
        <w:rPr>
          <w:noProof/>
          <w:lang w:eastAsia="en-US"/>
        </w:rPr>
        <w:t>connect to any other database suppor</w:t>
      </w:r>
      <w:r w:rsidR="00C12761">
        <w:rPr>
          <w:noProof/>
          <w:lang w:eastAsia="en-US"/>
        </w:rPr>
        <w:t xml:space="preserve">ting this world standard. </w:t>
      </w:r>
    </w:p>
    <w:p w:rsidR="00424E67" w:rsidRDefault="00424E67" w:rsidP="00424E67">
      <w:pPr>
        <w:rPr>
          <w:noProof/>
          <w:lang w:eastAsia="en-US"/>
        </w:rPr>
      </w:pPr>
      <w:r>
        <w:rPr>
          <w:noProof/>
          <w:lang w:eastAsia="en-US"/>
        </w:rPr>
        <w:lastRenderedPageBreak/>
        <w:t>PHP also has support for talking to other services using protocols such as L</w:t>
      </w:r>
      <w:r w:rsidR="00C12761">
        <w:rPr>
          <w:noProof/>
          <w:lang w:eastAsia="en-US"/>
        </w:rPr>
        <w:t xml:space="preserve">DAP, IMAP, </w:t>
      </w:r>
      <w:r>
        <w:rPr>
          <w:noProof/>
          <w:lang w:eastAsia="en-US"/>
        </w:rPr>
        <w:t>SNMP, NNTP, POP3, HTTP, COM (on Windows) and c</w:t>
      </w:r>
      <w:r w:rsidR="00C12761">
        <w:rPr>
          <w:noProof/>
          <w:lang w:eastAsia="en-US"/>
        </w:rPr>
        <w:t xml:space="preserve">ountless others. You can also </w:t>
      </w:r>
      <w:r>
        <w:rPr>
          <w:noProof/>
          <w:lang w:eastAsia="en-US"/>
        </w:rPr>
        <w:t>open raw network sockets and interact using any other prot</w:t>
      </w:r>
      <w:r w:rsidR="00C12761">
        <w:rPr>
          <w:noProof/>
          <w:lang w:eastAsia="en-US"/>
        </w:rPr>
        <w:t xml:space="preserve">ocol. PHP has support for the </w:t>
      </w:r>
    </w:p>
    <w:p w:rsidR="00424E67" w:rsidRDefault="00424E67" w:rsidP="00424E67">
      <w:pPr>
        <w:rPr>
          <w:noProof/>
          <w:lang w:eastAsia="en-US"/>
        </w:rPr>
      </w:pPr>
      <w:r>
        <w:rPr>
          <w:noProof/>
          <w:lang w:eastAsia="en-US"/>
        </w:rPr>
        <w:t>WDDX complex data exchange between virtually all Web programming langua</w:t>
      </w:r>
      <w:r w:rsidR="00C12761">
        <w:rPr>
          <w:noProof/>
          <w:lang w:eastAsia="en-US"/>
        </w:rPr>
        <w:t>ges.</w:t>
      </w:r>
    </w:p>
    <w:p w:rsidR="00424E67" w:rsidRDefault="00424E67" w:rsidP="00424E67">
      <w:pPr>
        <w:rPr>
          <w:noProof/>
          <w:lang w:eastAsia="en-US"/>
        </w:rPr>
      </w:pPr>
      <w:r>
        <w:rPr>
          <w:noProof/>
          <w:lang w:eastAsia="en-US"/>
        </w:rPr>
        <w:t>Talking about interconnection, PHP has support for inst</w:t>
      </w:r>
      <w:r w:rsidR="00C12761">
        <w:rPr>
          <w:noProof/>
          <w:lang w:eastAsia="en-US"/>
        </w:rPr>
        <w:t xml:space="preserve">antiation of Java objects and </w:t>
      </w:r>
      <w:r>
        <w:rPr>
          <w:noProof/>
          <w:lang w:eastAsia="en-US"/>
        </w:rPr>
        <w:t>using them</w:t>
      </w:r>
      <w:r w:rsidR="00C12761">
        <w:rPr>
          <w:noProof/>
          <w:lang w:eastAsia="en-US"/>
        </w:rPr>
        <w:t xml:space="preserve"> transparently as PHP objects.</w:t>
      </w:r>
      <w:r>
        <w:rPr>
          <w:noProof/>
          <w:lang w:eastAsia="en-US"/>
        </w:rPr>
        <w:t xml:space="preserve">   </w:t>
      </w:r>
    </w:p>
    <w:p w:rsidR="00C12761" w:rsidRDefault="00C12761" w:rsidP="00424E67">
      <w:pPr>
        <w:rPr>
          <w:noProof/>
          <w:lang w:eastAsia="en-US"/>
        </w:rPr>
      </w:pPr>
    </w:p>
    <w:p w:rsidR="00424E67" w:rsidRDefault="00424E67" w:rsidP="00424E67">
      <w:pPr>
        <w:rPr>
          <w:noProof/>
          <w:lang w:eastAsia="en-US"/>
        </w:rPr>
      </w:pPr>
      <w:r>
        <w:rPr>
          <w:noProof/>
          <w:lang w:eastAsia="en-US"/>
        </w:rPr>
        <w:t>While using PHP in the e—commerce ﬁeld, you'll find t</w:t>
      </w:r>
      <w:r w:rsidR="00C12761">
        <w:rPr>
          <w:noProof/>
          <w:lang w:eastAsia="en-US"/>
        </w:rPr>
        <w:t xml:space="preserve">he Cybercash payment, </w:t>
      </w:r>
      <w:r>
        <w:rPr>
          <w:noProof/>
          <w:lang w:eastAsia="en-US"/>
        </w:rPr>
        <w:t>CyberMUT, VeriSign Payflow Pro and CCVS funct</w:t>
      </w:r>
      <w:r w:rsidR="00C12761">
        <w:rPr>
          <w:noProof/>
          <w:lang w:eastAsia="en-US"/>
        </w:rPr>
        <w:t>ions useful for your online  payment programs.</w:t>
      </w:r>
    </w:p>
    <w:p w:rsidR="00C12761" w:rsidRDefault="00C12761" w:rsidP="00424E67">
      <w:pPr>
        <w:rPr>
          <w:noProof/>
          <w:lang w:eastAsia="en-US"/>
        </w:rPr>
      </w:pPr>
    </w:p>
    <w:p w:rsidR="00424E67" w:rsidRDefault="00C12761" w:rsidP="00424E67">
      <w:pPr>
        <w:rPr>
          <w:noProof/>
          <w:lang w:eastAsia="en-US"/>
        </w:rPr>
      </w:pPr>
      <w:r w:rsidRPr="00C12761">
        <w:rPr>
          <w:b/>
          <w:noProof/>
          <w:sz w:val="28"/>
          <w:lang w:eastAsia="en-US"/>
        </w:rPr>
        <w:t>3</w:t>
      </w:r>
      <w:r w:rsidR="00424E67" w:rsidRPr="00C12761">
        <w:rPr>
          <w:b/>
          <w:noProof/>
          <w:sz w:val="28"/>
          <w:lang w:eastAsia="en-US"/>
        </w:rPr>
        <w:t>.3 PHP and other languages:</w:t>
      </w:r>
    </w:p>
    <w:p w:rsidR="004C0183" w:rsidRDefault="004C0183" w:rsidP="00424E67">
      <w:pPr>
        <w:rPr>
          <w:noProof/>
          <w:lang w:eastAsia="en-US"/>
        </w:rPr>
      </w:pPr>
    </w:p>
    <w:p w:rsidR="00424E67" w:rsidRDefault="00424E67" w:rsidP="00424E67">
      <w:pPr>
        <w:rPr>
          <w:noProof/>
          <w:lang w:eastAsia="en-US"/>
        </w:rPr>
      </w:pPr>
      <w:r>
        <w:rPr>
          <w:noProof/>
          <w:lang w:eastAsia="en-US"/>
        </w:rPr>
        <w:t>PHP is the best language for web programming, b</w:t>
      </w:r>
      <w:r w:rsidR="004C0183">
        <w:rPr>
          <w:noProof/>
          <w:lang w:eastAsia="en-US"/>
        </w:rPr>
        <w:t xml:space="preserve">ut what about other languages? </w:t>
      </w:r>
    </w:p>
    <w:p w:rsidR="004C0183" w:rsidRDefault="004C0183" w:rsidP="00424E67">
      <w:pPr>
        <w:rPr>
          <w:b/>
          <w:noProof/>
          <w:lang w:eastAsia="en-US"/>
        </w:rPr>
      </w:pPr>
      <w:r>
        <w:rPr>
          <w:b/>
          <w:noProof/>
          <w:lang w:eastAsia="en-US"/>
        </w:rPr>
        <w:t xml:space="preserve">     </w:t>
      </w:r>
    </w:p>
    <w:p w:rsidR="00424E67" w:rsidRPr="004C0183" w:rsidRDefault="004C0183" w:rsidP="00424E67">
      <w:pPr>
        <w:rPr>
          <w:b/>
          <w:noProof/>
          <w:lang w:eastAsia="en-US"/>
        </w:rPr>
      </w:pPr>
      <w:r>
        <w:rPr>
          <w:b/>
          <w:noProof/>
          <w:lang w:eastAsia="en-US"/>
        </w:rPr>
        <w:t xml:space="preserve">     </w:t>
      </w:r>
      <w:r w:rsidR="00424E67" w:rsidRPr="004C0183">
        <w:rPr>
          <w:b/>
          <w:noProof/>
          <w:lang w:eastAsia="en-US"/>
        </w:rPr>
        <w:t xml:space="preserve">1. </w:t>
      </w:r>
      <w:r>
        <w:rPr>
          <w:b/>
          <w:noProof/>
          <w:lang w:eastAsia="en-US"/>
        </w:rPr>
        <w:t>PHP vs. ASP?</w:t>
      </w:r>
    </w:p>
    <w:p w:rsidR="00424E67" w:rsidRPr="004C0183" w:rsidRDefault="004C0183" w:rsidP="00424E67">
      <w:pPr>
        <w:rPr>
          <w:b/>
          <w:noProof/>
          <w:lang w:eastAsia="en-US"/>
        </w:rPr>
      </w:pPr>
      <w:r>
        <w:rPr>
          <w:b/>
          <w:noProof/>
          <w:lang w:eastAsia="en-US"/>
        </w:rPr>
        <w:t xml:space="preserve">     </w:t>
      </w:r>
      <w:r w:rsidR="00424E67" w:rsidRPr="004C0183">
        <w:rPr>
          <w:b/>
          <w:noProof/>
          <w:lang w:eastAsia="en-US"/>
        </w:rPr>
        <w:t>2. Is there</w:t>
      </w:r>
      <w:r>
        <w:rPr>
          <w:b/>
          <w:noProof/>
          <w:lang w:eastAsia="en-US"/>
        </w:rPr>
        <w:t xml:space="preserve"> an ASP to PHP converter?</w:t>
      </w:r>
    </w:p>
    <w:p w:rsidR="00424E67" w:rsidRPr="004C0183" w:rsidRDefault="004C0183" w:rsidP="00424E67">
      <w:pPr>
        <w:rPr>
          <w:b/>
          <w:noProof/>
          <w:lang w:eastAsia="en-US"/>
        </w:rPr>
      </w:pPr>
      <w:r>
        <w:rPr>
          <w:b/>
          <w:noProof/>
          <w:lang w:eastAsia="en-US"/>
        </w:rPr>
        <w:t xml:space="preserve">     </w:t>
      </w:r>
      <w:r w:rsidR="00424E67" w:rsidRPr="004C0183">
        <w:rPr>
          <w:b/>
          <w:noProof/>
          <w:lang w:eastAsia="en-US"/>
        </w:rPr>
        <w:t>3. PHP</w:t>
      </w:r>
      <w:r>
        <w:rPr>
          <w:b/>
          <w:noProof/>
          <w:lang w:eastAsia="en-US"/>
        </w:rPr>
        <w:t xml:space="preserve"> vs. Cold Fusion? </w:t>
      </w:r>
    </w:p>
    <w:p w:rsidR="00424E67" w:rsidRPr="004C0183" w:rsidRDefault="004C0183" w:rsidP="00424E67">
      <w:pPr>
        <w:rPr>
          <w:b/>
          <w:noProof/>
          <w:lang w:eastAsia="en-US"/>
        </w:rPr>
      </w:pPr>
      <w:r>
        <w:rPr>
          <w:b/>
          <w:noProof/>
          <w:lang w:eastAsia="en-US"/>
        </w:rPr>
        <w:t xml:space="preserve">     </w:t>
      </w:r>
      <w:r w:rsidR="00424E67" w:rsidRPr="004C0183">
        <w:rPr>
          <w:b/>
          <w:noProof/>
          <w:lang w:eastAsia="en-US"/>
        </w:rPr>
        <w:t xml:space="preserve">4. PHP vs. Perl? </w:t>
      </w:r>
    </w:p>
    <w:p w:rsidR="004C0183" w:rsidRDefault="004C0183" w:rsidP="004C0183">
      <w:pPr>
        <w:rPr>
          <w:noProof/>
          <w:lang w:eastAsia="en-US"/>
        </w:rPr>
      </w:pPr>
    </w:p>
    <w:p w:rsidR="004C0183" w:rsidRPr="004C0183" w:rsidRDefault="004C0183" w:rsidP="004C0183">
      <w:pPr>
        <w:rPr>
          <w:b/>
          <w:noProof/>
          <w:lang w:eastAsia="en-US"/>
        </w:rPr>
      </w:pPr>
      <w:r>
        <w:rPr>
          <w:b/>
          <w:noProof/>
          <w:sz w:val="28"/>
          <w:lang w:eastAsia="en-US"/>
        </w:rPr>
        <w:t>3</w:t>
      </w:r>
      <w:r w:rsidRPr="004C0183">
        <w:rPr>
          <w:b/>
          <w:noProof/>
          <w:sz w:val="28"/>
          <w:lang w:eastAsia="en-US"/>
        </w:rPr>
        <w:t>.3.1</w:t>
      </w:r>
      <w:r>
        <w:rPr>
          <w:b/>
          <w:noProof/>
          <w:sz w:val="28"/>
          <w:lang w:eastAsia="en-US"/>
        </w:rPr>
        <w:t xml:space="preserve"> </w:t>
      </w:r>
      <w:r w:rsidRPr="004C0183">
        <w:rPr>
          <w:b/>
          <w:noProof/>
          <w:sz w:val="28"/>
          <w:lang w:eastAsia="en-US"/>
        </w:rPr>
        <w:t xml:space="preserve"> PHP vs. ASP?</w:t>
      </w:r>
      <w:r w:rsidRPr="004C0183">
        <w:rPr>
          <w:b/>
          <w:noProof/>
          <w:lang w:eastAsia="en-US"/>
        </w:rPr>
        <w:t xml:space="preserve">  </w:t>
      </w:r>
    </w:p>
    <w:p w:rsidR="004C0183" w:rsidRDefault="004C0183" w:rsidP="004C0183">
      <w:pPr>
        <w:rPr>
          <w:noProof/>
          <w:lang w:eastAsia="en-US"/>
        </w:rPr>
      </w:pPr>
    </w:p>
    <w:p w:rsidR="004C0183" w:rsidRDefault="004C0183" w:rsidP="004C0183">
      <w:pPr>
        <w:rPr>
          <w:noProof/>
          <w:lang w:eastAsia="en-US"/>
        </w:rPr>
      </w:pPr>
      <w:r>
        <w:rPr>
          <w:noProof/>
          <w:lang w:eastAsia="en-US"/>
        </w:rPr>
        <w:t xml:space="preserve">ASP is not really a language in itself, it's an acronym for Active Server Pages and the </w:t>
      </w:r>
    </w:p>
    <w:p w:rsidR="004C0183" w:rsidRDefault="004C0183" w:rsidP="004C0183">
      <w:pPr>
        <w:rPr>
          <w:noProof/>
          <w:lang w:eastAsia="en-US"/>
        </w:rPr>
      </w:pPr>
      <w:r>
        <w:rPr>
          <w:noProof/>
          <w:lang w:eastAsia="en-US"/>
        </w:rPr>
        <w:t xml:space="preserve">actual language used to program ASP with is Visual Basic Script or J—Script. The </w:t>
      </w:r>
    </w:p>
    <w:p w:rsidR="004C0183" w:rsidRDefault="004C0183" w:rsidP="004C0183">
      <w:pPr>
        <w:rPr>
          <w:noProof/>
          <w:lang w:eastAsia="en-US"/>
        </w:rPr>
      </w:pPr>
      <w:r>
        <w:rPr>
          <w:noProof/>
          <w:lang w:eastAsia="en-US"/>
        </w:rPr>
        <w:t xml:space="preserve">drawback of ASP is that it's a proprietary system that is natively used only on Microsoft </w:t>
      </w:r>
    </w:p>
    <w:p w:rsidR="004C0183" w:rsidRDefault="004C0183" w:rsidP="004C0183">
      <w:pPr>
        <w:rPr>
          <w:noProof/>
          <w:lang w:eastAsia="en-US"/>
        </w:rPr>
      </w:pPr>
      <w:r>
        <w:rPr>
          <w:noProof/>
          <w:lang w:eastAsia="en-US"/>
        </w:rPr>
        <w:t xml:space="preserve">Internet Information Server (IIS). This limits it's availability to Win32 based servers. </w:t>
      </w:r>
    </w:p>
    <w:p w:rsidR="004C0183" w:rsidRDefault="004C0183" w:rsidP="004C0183">
      <w:pPr>
        <w:rPr>
          <w:noProof/>
          <w:lang w:eastAsia="en-US"/>
        </w:rPr>
      </w:pPr>
      <w:r>
        <w:rPr>
          <w:noProof/>
          <w:lang w:eastAsia="en-US"/>
        </w:rPr>
        <w:t xml:space="preserve">There are a couple of projects in the works that allows ASP to run in other environments </w:t>
      </w:r>
    </w:p>
    <w:p w:rsidR="004C0183" w:rsidRDefault="004C0183" w:rsidP="004C0183">
      <w:pPr>
        <w:rPr>
          <w:noProof/>
          <w:lang w:eastAsia="en-US"/>
        </w:rPr>
      </w:pPr>
      <w:r>
        <w:rPr>
          <w:noProof/>
          <w:lang w:eastAsia="en-US"/>
        </w:rPr>
        <w:t>and web servers. ASP is said to be a slower and more cumbersome language than. PHP,</w:t>
      </w:r>
    </w:p>
    <w:p w:rsidR="004C0183" w:rsidRDefault="004C0183" w:rsidP="004C0183">
      <w:pPr>
        <w:rPr>
          <w:noProof/>
          <w:lang w:eastAsia="en-US"/>
        </w:rPr>
      </w:pPr>
      <w:r>
        <w:rPr>
          <w:noProof/>
          <w:lang w:eastAsia="en-US"/>
        </w:rPr>
        <w:t xml:space="preserve">less stable as well. Some of the pros of ASP is that since it primarily uses VBScript it’s </w:t>
      </w:r>
    </w:p>
    <w:p w:rsidR="004C0183" w:rsidRDefault="004C0183" w:rsidP="004C0183">
      <w:pPr>
        <w:rPr>
          <w:noProof/>
          <w:lang w:eastAsia="en-US"/>
        </w:rPr>
      </w:pPr>
      <w:r>
        <w:rPr>
          <w:noProof/>
          <w:lang w:eastAsia="en-US"/>
        </w:rPr>
        <w:t>relatively easy to pick up the language if you're already know how to program in Visual</w:t>
      </w:r>
    </w:p>
    <w:p w:rsidR="004C0183" w:rsidRDefault="004C0183" w:rsidP="004C0183">
      <w:pPr>
        <w:rPr>
          <w:noProof/>
          <w:lang w:eastAsia="en-US"/>
        </w:rPr>
      </w:pPr>
      <w:r>
        <w:rPr>
          <w:noProof/>
          <w:lang w:eastAsia="en-US"/>
        </w:rPr>
        <w:t xml:space="preserve">Basic. ASP support is also enabled by default in the IIS server making it easy to get up </w:t>
      </w:r>
    </w:p>
    <w:p w:rsidR="004C0183" w:rsidRDefault="004C0183" w:rsidP="004C0183">
      <w:pPr>
        <w:rPr>
          <w:noProof/>
          <w:lang w:eastAsia="en-US"/>
        </w:rPr>
      </w:pPr>
      <w:r>
        <w:rPr>
          <w:noProof/>
          <w:lang w:eastAsia="en-US"/>
        </w:rPr>
        <w:t xml:space="preserve">and running. The components built in ASP are really limited, so if you need to use </w:t>
      </w:r>
    </w:p>
    <w:p w:rsidR="004C0183" w:rsidRDefault="004C0183" w:rsidP="004C0183">
      <w:pPr>
        <w:rPr>
          <w:noProof/>
          <w:lang w:eastAsia="en-US"/>
        </w:rPr>
      </w:pPr>
      <w:r>
        <w:rPr>
          <w:noProof/>
          <w:lang w:eastAsia="en-US"/>
        </w:rPr>
        <w:t xml:space="preserve">"advanced" features like interacting with FTP servers, you need to buy additional </w:t>
      </w:r>
    </w:p>
    <w:p w:rsidR="004C0183" w:rsidRDefault="004C0183" w:rsidP="004C0183">
      <w:pPr>
        <w:rPr>
          <w:noProof/>
          <w:lang w:eastAsia="en-US"/>
        </w:rPr>
      </w:pPr>
      <w:r>
        <w:rPr>
          <w:noProof/>
          <w:lang w:eastAsia="en-US"/>
        </w:rPr>
        <w:t>components.</w:t>
      </w:r>
    </w:p>
    <w:p w:rsidR="004C0183" w:rsidRDefault="004C0183" w:rsidP="004C0183">
      <w:pPr>
        <w:rPr>
          <w:noProof/>
          <w:lang w:eastAsia="en-US"/>
        </w:rPr>
      </w:pPr>
    </w:p>
    <w:p w:rsidR="004C0183" w:rsidRDefault="004C0183" w:rsidP="004C0183">
      <w:pPr>
        <w:rPr>
          <w:noProof/>
          <w:lang w:eastAsia="en-US"/>
        </w:rPr>
      </w:pPr>
      <w:r w:rsidRPr="004C0183">
        <w:rPr>
          <w:b/>
          <w:noProof/>
          <w:lang w:eastAsia="en-US"/>
        </w:rPr>
        <w:t>Is there an ASP to PHP converter?</w:t>
      </w:r>
      <w:r>
        <w:rPr>
          <w:noProof/>
          <w:lang w:eastAsia="en-US"/>
        </w:rPr>
        <w:t xml:space="preserve"> </w:t>
      </w:r>
    </w:p>
    <w:p w:rsidR="004C0183" w:rsidRDefault="004C0183" w:rsidP="004C0183">
      <w:pPr>
        <w:rPr>
          <w:noProof/>
          <w:lang w:eastAsia="en-US"/>
        </w:rPr>
      </w:pPr>
    </w:p>
    <w:p w:rsidR="004C0183" w:rsidRDefault="004C0183" w:rsidP="004C0183">
      <w:pPr>
        <w:rPr>
          <w:noProof/>
          <w:lang w:eastAsia="en-US"/>
        </w:rPr>
      </w:pPr>
      <w:r>
        <w:rPr>
          <w:noProof/>
          <w:lang w:eastAsia="en-US"/>
        </w:rPr>
        <w:t xml:space="preserve">Yes, the server-side asp2php is the one most often referred to as well as this client-side </w:t>
      </w:r>
    </w:p>
    <w:p w:rsidR="004C0183" w:rsidRDefault="004C0183" w:rsidP="004C0183">
      <w:pPr>
        <w:rPr>
          <w:noProof/>
          <w:lang w:eastAsia="en-US"/>
        </w:rPr>
      </w:pPr>
      <w:r>
        <w:rPr>
          <w:noProof/>
          <w:lang w:eastAsia="en-US"/>
        </w:rPr>
        <w:t xml:space="preserve">option. </w:t>
      </w:r>
    </w:p>
    <w:p w:rsidR="004C0183" w:rsidRDefault="004C0183" w:rsidP="004C0183">
      <w:pPr>
        <w:rPr>
          <w:noProof/>
          <w:lang w:eastAsia="en-US"/>
        </w:rPr>
      </w:pPr>
    </w:p>
    <w:p w:rsidR="004C0183" w:rsidRDefault="004C0183" w:rsidP="004C0183">
      <w:pPr>
        <w:rPr>
          <w:noProof/>
          <w:lang w:eastAsia="en-US"/>
        </w:rPr>
      </w:pPr>
      <w:r>
        <w:rPr>
          <w:b/>
          <w:noProof/>
          <w:sz w:val="28"/>
          <w:lang w:eastAsia="en-US"/>
        </w:rPr>
        <w:t xml:space="preserve">3.3.2  </w:t>
      </w:r>
      <w:r w:rsidRPr="004C0183">
        <w:rPr>
          <w:b/>
          <w:noProof/>
          <w:sz w:val="28"/>
          <w:lang w:eastAsia="en-US"/>
        </w:rPr>
        <w:t xml:space="preserve"> PHP vs. Cold Fusion?</w:t>
      </w:r>
      <w:r>
        <w:rPr>
          <w:noProof/>
          <w:lang w:eastAsia="en-US"/>
        </w:rPr>
        <w:t xml:space="preserve"> </w:t>
      </w:r>
    </w:p>
    <w:p w:rsidR="004C0183" w:rsidRDefault="004C0183" w:rsidP="004C0183">
      <w:pPr>
        <w:rPr>
          <w:noProof/>
          <w:lang w:eastAsia="en-US"/>
        </w:rPr>
      </w:pPr>
    </w:p>
    <w:p w:rsidR="004C0183" w:rsidRDefault="004C0183" w:rsidP="004C0183">
      <w:pPr>
        <w:rPr>
          <w:noProof/>
          <w:lang w:eastAsia="en-US"/>
        </w:rPr>
      </w:pPr>
      <w:r>
        <w:rPr>
          <w:noProof/>
          <w:lang w:eastAsia="en-US"/>
        </w:rPr>
        <w:t xml:space="preserve">PHP is commonly said to be faster and more efficient for complex programming tasks and trying out new ideas. PHP is generally referred to as more stable and less resource </w:t>
      </w:r>
    </w:p>
    <w:p w:rsidR="004C0183" w:rsidRDefault="004C0183" w:rsidP="004C0183">
      <w:pPr>
        <w:rPr>
          <w:noProof/>
          <w:lang w:eastAsia="en-US"/>
        </w:rPr>
      </w:pPr>
      <w:r>
        <w:rPr>
          <w:noProof/>
          <w:lang w:eastAsia="en-US"/>
        </w:rPr>
        <w:t>intensive as well. Cold Fusion has better error handling, database abstraction and date</w:t>
      </w:r>
    </w:p>
    <w:p w:rsidR="004C0183" w:rsidRDefault="004C0183" w:rsidP="004C0183">
      <w:pPr>
        <w:rPr>
          <w:noProof/>
          <w:lang w:eastAsia="en-US"/>
        </w:rPr>
      </w:pPr>
      <w:r>
        <w:rPr>
          <w:noProof/>
          <w:lang w:eastAsia="en-US"/>
        </w:rPr>
        <w:t xml:space="preserve">parsing although database abstraction is addressed in PHP 4. Another thing that is listed </w:t>
      </w:r>
    </w:p>
    <w:p w:rsidR="004C0183" w:rsidRDefault="004C0183" w:rsidP="004C0183">
      <w:pPr>
        <w:rPr>
          <w:noProof/>
          <w:lang w:eastAsia="en-US"/>
        </w:rPr>
      </w:pPr>
      <w:r>
        <w:rPr>
          <w:noProof/>
          <w:lang w:eastAsia="en-US"/>
        </w:rPr>
        <w:lastRenderedPageBreak/>
        <w:t xml:space="preserve">as one of Cold F usion's strengths is its excellent search engine, but it has been mentioned </w:t>
      </w:r>
    </w:p>
    <w:p w:rsidR="004C0183" w:rsidRDefault="004C0183" w:rsidP="004C0183">
      <w:pPr>
        <w:rPr>
          <w:noProof/>
          <w:lang w:eastAsia="en-US"/>
        </w:rPr>
      </w:pPr>
      <w:r>
        <w:rPr>
          <w:noProof/>
          <w:lang w:eastAsia="en-US"/>
        </w:rPr>
        <w:t xml:space="preserve">that a search engine is not something that should be included in a web scripting language. </w:t>
      </w:r>
    </w:p>
    <w:p w:rsidR="004C0183" w:rsidRDefault="004C0183" w:rsidP="004C0183">
      <w:pPr>
        <w:rPr>
          <w:noProof/>
          <w:lang w:eastAsia="en-US"/>
        </w:rPr>
      </w:pPr>
      <w:r>
        <w:rPr>
          <w:noProof/>
          <w:lang w:eastAsia="en-US"/>
        </w:rPr>
        <w:t xml:space="preserve">PHP runs on almost every platform there is; Cold Fusion is only available on Win32, Solaris, I.inux and HP/UX. Cold Fusion has a good IDE and is generally easier to get started with, whereas PHP initially requires more programming knowledge. Cold Fusion  </w:t>
      </w:r>
    </w:p>
    <w:p w:rsidR="004C0183" w:rsidRDefault="004C0183" w:rsidP="004C0183">
      <w:pPr>
        <w:rPr>
          <w:noProof/>
          <w:lang w:eastAsia="en-US"/>
        </w:rPr>
      </w:pPr>
      <w:r>
        <w:rPr>
          <w:noProof/>
          <w:lang w:eastAsia="en-US"/>
        </w:rPr>
        <w:t xml:space="preserve">is designed with non—programmers in mind, while PHP is focused on programmers. </w:t>
      </w:r>
    </w:p>
    <w:p w:rsidR="00EE1CE5" w:rsidRDefault="00EE1CE5" w:rsidP="004C0183">
      <w:pPr>
        <w:rPr>
          <w:b/>
          <w:noProof/>
          <w:sz w:val="28"/>
          <w:lang w:eastAsia="en-US"/>
        </w:rPr>
      </w:pPr>
    </w:p>
    <w:p w:rsidR="004C0183" w:rsidRPr="00EE1CE5" w:rsidRDefault="00EE1CE5" w:rsidP="004C0183">
      <w:pPr>
        <w:rPr>
          <w:b/>
          <w:noProof/>
          <w:lang w:eastAsia="en-US"/>
        </w:rPr>
      </w:pPr>
      <w:r>
        <w:rPr>
          <w:b/>
          <w:noProof/>
          <w:sz w:val="28"/>
          <w:lang w:eastAsia="en-US"/>
        </w:rPr>
        <w:t xml:space="preserve">3.3.3  </w:t>
      </w:r>
      <w:r w:rsidR="004C0183" w:rsidRPr="00EE1CE5">
        <w:rPr>
          <w:b/>
          <w:noProof/>
          <w:sz w:val="28"/>
          <w:lang w:eastAsia="en-US"/>
        </w:rPr>
        <w:t xml:space="preserve"> PHP vs. Perl?</w:t>
      </w:r>
      <w:r w:rsidR="004C0183" w:rsidRPr="00EE1CE5">
        <w:rPr>
          <w:b/>
          <w:noProof/>
          <w:lang w:eastAsia="en-US"/>
        </w:rPr>
        <w:t xml:space="preserve"> </w:t>
      </w:r>
    </w:p>
    <w:p w:rsidR="00EE1CE5" w:rsidRDefault="00EE1CE5" w:rsidP="004C0183">
      <w:pPr>
        <w:rPr>
          <w:noProof/>
          <w:lang w:eastAsia="en-US"/>
        </w:rPr>
      </w:pPr>
    </w:p>
    <w:p w:rsidR="004C0183" w:rsidRDefault="00EE1CE5" w:rsidP="004C0183">
      <w:pPr>
        <w:rPr>
          <w:noProof/>
          <w:lang w:eastAsia="en-US"/>
        </w:rPr>
      </w:pPr>
      <w:r>
        <w:rPr>
          <w:noProof/>
          <w:lang w:eastAsia="en-US"/>
        </w:rPr>
        <w:t xml:space="preserve">The </w:t>
      </w:r>
      <w:r w:rsidR="004C0183">
        <w:rPr>
          <w:noProof/>
          <w:lang w:eastAsia="en-US"/>
        </w:rPr>
        <w:t xml:space="preserve"> biggest advantage of PHP over Perl is that PHP was </w:t>
      </w:r>
      <w:r>
        <w:rPr>
          <w:noProof/>
          <w:lang w:eastAsia="en-US"/>
        </w:rPr>
        <w:t xml:space="preserve">designed for scripting for the </w:t>
      </w:r>
    </w:p>
    <w:p w:rsidR="004C0183" w:rsidRDefault="00EE1CE5" w:rsidP="004C0183">
      <w:pPr>
        <w:rPr>
          <w:noProof/>
          <w:lang w:eastAsia="en-US"/>
        </w:rPr>
      </w:pPr>
      <w:r>
        <w:rPr>
          <w:noProof/>
          <w:lang w:eastAsia="en-US"/>
        </w:rPr>
        <w:t>w</w:t>
      </w:r>
      <w:r w:rsidR="004C0183">
        <w:rPr>
          <w:noProof/>
          <w:lang w:eastAsia="en-US"/>
        </w:rPr>
        <w:t>e</w:t>
      </w:r>
      <w:r>
        <w:rPr>
          <w:noProof/>
          <w:lang w:eastAsia="en-US"/>
        </w:rPr>
        <w:t>b</w:t>
      </w:r>
      <w:r w:rsidR="004C0183">
        <w:rPr>
          <w:noProof/>
          <w:lang w:eastAsia="en-US"/>
        </w:rPr>
        <w:t xml:space="preserve">  </w:t>
      </w:r>
      <w:r>
        <w:rPr>
          <w:noProof/>
          <w:lang w:eastAsia="en-US"/>
        </w:rPr>
        <w:t>wh</w:t>
      </w:r>
      <w:r w:rsidR="004C0183">
        <w:rPr>
          <w:noProof/>
          <w:lang w:eastAsia="en-US"/>
        </w:rPr>
        <w:t xml:space="preserve">ere Perl was designed to do a lot more and can because of this get very </w:t>
      </w:r>
      <w:r>
        <w:rPr>
          <w:noProof/>
          <w:lang w:eastAsia="en-US"/>
        </w:rPr>
        <w:t>complicated</w:t>
      </w:r>
      <w:r w:rsidR="004C0183">
        <w:rPr>
          <w:noProof/>
          <w:lang w:eastAsia="en-US"/>
        </w:rPr>
        <w:t>.</w:t>
      </w:r>
      <w:r>
        <w:rPr>
          <w:noProof/>
          <w:lang w:eastAsia="en-US"/>
        </w:rPr>
        <w:t xml:space="preserve">  The ﬂexibility /</w:t>
      </w:r>
      <w:r w:rsidR="004C0183">
        <w:rPr>
          <w:noProof/>
          <w:lang w:eastAsia="en-US"/>
        </w:rPr>
        <w:t xml:space="preserve"> complexity of Perl makes it easier to write code that </w:t>
      </w:r>
    </w:p>
    <w:p w:rsidR="004C0183" w:rsidRDefault="00EE1CE5" w:rsidP="004C0183">
      <w:pPr>
        <w:rPr>
          <w:noProof/>
          <w:lang w:eastAsia="en-US"/>
        </w:rPr>
      </w:pPr>
      <w:r>
        <w:rPr>
          <w:noProof/>
          <w:lang w:eastAsia="en-US"/>
        </w:rPr>
        <w:t xml:space="preserve">another outher </w:t>
      </w:r>
      <w:r w:rsidR="004C0183">
        <w:rPr>
          <w:noProof/>
          <w:lang w:eastAsia="en-US"/>
        </w:rPr>
        <w:t>/ code</w:t>
      </w:r>
      <w:r>
        <w:rPr>
          <w:noProof/>
          <w:lang w:eastAsia="en-US"/>
        </w:rPr>
        <w:t>r  has a  hard time reading. PHP has</w:t>
      </w:r>
      <w:r w:rsidR="004C0183">
        <w:rPr>
          <w:noProof/>
          <w:lang w:eastAsia="en-US"/>
        </w:rPr>
        <w:t xml:space="preserve"> </w:t>
      </w:r>
      <w:r>
        <w:rPr>
          <w:noProof/>
          <w:lang w:eastAsia="en-US"/>
        </w:rPr>
        <w:t xml:space="preserve"> a less confusing and stricter</w:t>
      </w:r>
    </w:p>
    <w:p w:rsidR="00EE1CE5" w:rsidRDefault="00EE1CE5" w:rsidP="004C0183">
      <w:pPr>
        <w:rPr>
          <w:noProof/>
          <w:lang w:eastAsia="en-US"/>
        </w:rPr>
      </w:pPr>
      <w:r>
        <w:rPr>
          <w:noProof/>
          <w:lang w:eastAsia="en-US"/>
        </w:rPr>
        <w:t>format without l</w:t>
      </w:r>
      <w:r w:rsidR="004C0183">
        <w:rPr>
          <w:noProof/>
          <w:lang w:eastAsia="en-US"/>
        </w:rPr>
        <w:t xml:space="preserve">osing </w:t>
      </w:r>
      <w:r>
        <w:rPr>
          <w:noProof/>
          <w:lang w:eastAsia="en-US"/>
        </w:rPr>
        <w:t>f</w:t>
      </w:r>
      <w:r w:rsidR="004C0183">
        <w:rPr>
          <w:noProof/>
          <w:lang w:eastAsia="en-US"/>
        </w:rPr>
        <w:t xml:space="preserve">exibility. PHP is easier to integrate </w:t>
      </w:r>
      <w:r>
        <w:rPr>
          <w:noProof/>
          <w:lang w:eastAsia="en-US"/>
        </w:rPr>
        <w:t>into existing HTML than Perl.</w:t>
      </w:r>
    </w:p>
    <w:p w:rsidR="00EE1CE5" w:rsidRDefault="00EE1CE5" w:rsidP="00EE1CE5">
      <w:pPr>
        <w:rPr>
          <w:noProof/>
          <w:lang w:eastAsia="en-US"/>
        </w:rPr>
      </w:pPr>
      <w:r>
        <w:rPr>
          <w:noProof/>
          <w:lang w:eastAsia="en-US"/>
        </w:rPr>
        <w:t xml:space="preserve">PHP has pretty much all the 'good' functionality of Perl: constructs, syntax and so on, </w:t>
      </w:r>
    </w:p>
    <w:p w:rsidR="00EE1CE5" w:rsidRDefault="00EE1CE5" w:rsidP="00EE1CE5">
      <w:pPr>
        <w:rPr>
          <w:noProof/>
          <w:lang w:eastAsia="en-US"/>
        </w:rPr>
      </w:pPr>
      <w:r>
        <w:rPr>
          <w:noProof/>
          <w:lang w:eastAsia="en-US"/>
        </w:rPr>
        <w:t xml:space="preserve">without making it as complicated as Perl can be. Perl is a very tried and true language, it's   </w:t>
      </w:r>
    </w:p>
    <w:p w:rsidR="00EE1CE5" w:rsidRDefault="00EE1CE5" w:rsidP="00EE1CE5">
      <w:pPr>
        <w:rPr>
          <w:noProof/>
          <w:lang w:eastAsia="en-US"/>
        </w:rPr>
      </w:pPr>
      <w:r>
        <w:rPr>
          <w:noProof/>
          <w:lang w:eastAsia="en-US"/>
        </w:rPr>
        <w:t xml:space="preserve">been around since the late eighties, but PHP is maturing very quickly. </w:t>
      </w:r>
    </w:p>
    <w:p w:rsidR="00EE1CE5" w:rsidRDefault="00EE1CE5" w:rsidP="00EE1CE5">
      <w:pPr>
        <w:rPr>
          <w:b/>
          <w:noProof/>
          <w:sz w:val="28"/>
          <w:lang w:eastAsia="en-US"/>
        </w:rPr>
      </w:pPr>
    </w:p>
    <w:p w:rsidR="00EE1CE5" w:rsidRPr="00EE1CE5" w:rsidRDefault="00EE1CE5" w:rsidP="00EE1CE5">
      <w:pPr>
        <w:rPr>
          <w:b/>
          <w:noProof/>
          <w:lang w:eastAsia="en-US"/>
        </w:rPr>
      </w:pPr>
      <w:r w:rsidRPr="00EE1CE5">
        <w:rPr>
          <w:b/>
          <w:noProof/>
          <w:sz w:val="28"/>
          <w:lang w:eastAsia="en-US"/>
        </w:rPr>
        <w:t xml:space="preserve">3.4   MySql </w:t>
      </w:r>
      <w:r>
        <w:rPr>
          <w:b/>
          <w:noProof/>
          <w:sz w:val="28"/>
          <w:lang w:eastAsia="en-US"/>
        </w:rPr>
        <w:t>:</w:t>
      </w:r>
    </w:p>
    <w:p w:rsidR="00EE1CE5" w:rsidRDefault="00EE1CE5" w:rsidP="00EE1CE5">
      <w:pPr>
        <w:rPr>
          <w:noProof/>
          <w:lang w:eastAsia="en-US"/>
        </w:rPr>
      </w:pPr>
    </w:p>
    <w:p w:rsidR="00EE1CE5" w:rsidRDefault="00EE1CE5" w:rsidP="00EE1CE5">
      <w:pPr>
        <w:rPr>
          <w:noProof/>
          <w:lang w:eastAsia="en-US"/>
        </w:rPr>
      </w:pPr>
      <w:r w:rsidRPr="00EE1CE5">
        <w:rPr>
          <w:b/>
          <w:noProof/>
          <w:lang w:eastAsia="en-US"/>
        </w:rPr>
        <w:t>3.4.1  Introduction</w:t>
      </w:r>
      <w:r>
        <w:rPr>
          <w:noProof/>
          <w:lang w:eastAsia="en-US"/>
        </w:rPr>
        <w:t xml:space="preserve"> </w:t>
      </w:r>
    </w:p>
    <w:p w:rsidR="00EE1CE5" w:rsidRDefault="00EE1CE5" w:rsidP="00EE1CE5">
      <w:pPr>
        <w:rPr>
          <w:noProof/>
          <w:lang w:eastAsia="en-US"/>
        </w:rPr>
      </w:pPr>
    </w:p>
    <w:p w:rsidR="00EE1CE5" w:rsidRDefault="00EE1CE5" w:rsidP="00EE1CE5">
      <w:pPr>
        <w:rPr>
          <w:noProof/>
          <w:lang w:eastAsia="en-US"/>
        </w:rPr>
      </w:pPr>
      <w:r>
        <w:rPr>
          <w:noProof/>
          <w:lang w:eastAsia="en-US"/>
        </w:rPr>
        <w:t xml:space="preserve">A relational database management system (RDBMS) is an essential tool in many environments, from the more traditional uses in business, research, and education </w:t>
      </w:r>
    </w:p>
    <w:p w:rsidR="00EE1CE5" w:rsidRDefault="00EE1CE5" w:rsidP="00EE1CE5">
      <w:pPr>
        <w:rPr>
          <w:noProof/>
          <w:lang w:eastAsia="en-US"/>
        </w:rPr>
      </w:pPr>
      <w:r>
        <w:rPr>
          <w:noProof/>
          <w:lang w:eastAsia="en-US"/>
        </w:rPr>
        <w:t xml:space="preserve">contexts, to newer applications, such as powering search engines on the Internet. </w:t>
      </w:r>
    </w:p>
    <w:p w:rsidR="00EE1CE5" w:rsidRDefault="00EE1CE5" w:rsidP="00EE1CE5">
      <w:pPr>
        <w:rPr>
          <w:noProof/>
          <w:lang w:eastAsia="en-US"/>
        </w:rPr>
      </w:pPr>
      <w:r>
        <w:rPr>
          <w:noProof/>
          <w:lang w:eastAsia="en-US"/>
        </w:rPr>
        <w:t xml:space="preserve">Historically, database systems have been an expensive proposition, with vendors </w:t>
      </w:r>
    </w:p>
    <w:p w:rsidR="00EE1CE5" w:rsidRDefault="00EE1CE5" w:rsidP="00EE1CE5">
      <w:pPr>
        <w:rPr>
          <w:noProof/>
          <w:lang w:eastAsia="en-US"/>
        </w:rPr>
      </w:pPr>
      <w:r>
        <w:rPr>
          <w:noProof/>
          <w:lang w:eastAsia="en-US"/>
        </w:rPr>
        <w:t xml:space="preserve">charging healthy fees both for software and for support. In addition, because database </w:t>
      </w:r>
    </w:p>
    <w:p w:rsidR="00EE1CE5" w:rsidRDefault="00EE1CE5" w:rsidP="00EE1CE5">
      <w:pPr>
        <w:rPr>
          <w:noProof/>
          <w:lang w:eastAsia="en-US"/>
        </w:rPr>
      </w:pPr>
      <w:r>
        <w:rPr>
          <w:noProof/>
          <w:lang w:eastAsia="en-US"/>
        </w:rPr>
        <w:t xml:space="preserve">engines often had substantial hardware requirements to run with any reasonable </w:t>
      </w:r>
    </w:p>
    <w:p w:rsidR="00EE1CE5" w:rsidRDefault="00EE1CE5" w:rsidP="00EE1CE5">
      <w:pPr>
        <w:rPr>
          <w:noProof/>
          <w:lang w:eastAsia="en-US"/>
        </w:rPr>
      </w:pPr>
      <w:r>
        <w:rPr>
          <w:noProof/>
          <w:lang w:eastAsia="en-US"/>
        </w:rPr>
        <w:t xml:space="preserve">performance, the cost was even greater. </w:t>
      </w:r>
    </w:p>
    <w:p w:rsidR="00EE1CE5" w:rsidRDefault="00EE1CE5" w:rsidP="00EE1CE5">
      <w:pPr>
        <w:rPr>
          <w:noProof/>
          <w:lang w:eastAsia="en-US"/>
        </w:rPr>
      </w:pPr>
    </w:p>
    <w:p w:rsidR="00EE1CE5" w:rsidRDefault="00EE1CE5" w:rsidP="00EE1CE5">
      <w:pPr>
        <w:rPr>
          <w:noProof/>
          <w:lang w:eastAsia="en-US"/>
        </w:rPr>
      </w:pPr>
      <w:r>
        <w:rPr>
          <w:noProof/>
          <w:lang w:eastAsia="en-US"/>
        </w:rPr>
        <w:t xml:space="preserve">The no-to-low cost database arena is MySQL, a SQL (Structured Query Language) </w:t>
      </w:r>
    </w:p>
    <w:p w:rsidR="00EE1CE5" w:rsidRDefault="00EE1CE5" w:rsidP="00EE1CE5">
      <w:pPr>
        <w:rPr>
          <w:noProof/>
          <w:lang w:eastAsia="en-US"/>
        </w:rPr>
      </w:pPr>
      <w:r>
        <w:rPr>
          <w:noProof/>
          <w:lang w:eastAsia="en-US"/>
        </w:rPr>
        <w:t xml:space="preserve">client/server relational database management system originating from Scandinavia.   </w:t>
      </w:r>
    </w:p>
    <w:p w:rsidR="00EE1CE5" w:rsidRDefault="00EE1CE5" w:rsidP="00EE1CE5">
      <w:pPr>
        <w:rPr>
          <w:noProof/>
          <w:lang w:eastAsia="en-US"/>
        </w:rPr>
      </w:pPr>
      <w:r>
        <w:rPr>
          <w:noProof/>
          <w:lang w:eastAsia="en-US"/>
        </w:rPr>
        <w:t>MySQL includes a SQL server, client programs for accessing the server, administrative</w:t>
      </w:r>
    </w:p>
    <w:p w:rsidR="00EE1CE5" w:rsidRDefault="00EE1CE5" w:rsidP="00EE1CE5">
      <w:pPr>
        <w:rPr>
          <w:noProof/>
          <w:lang w:eastAsia="en-US"/>
        </w:rPr>
      </w:pPr>
      <w:r>
        <w:rPr>
          <w:noProof/>
          <w:lang w:eastAsia="en-US"/>
        </w:rPr>
        <w:t xml:space="preserve">tools, and a programming interface for writing your own programs. </w:t>
      </w:r>
    </w:p>
    <w:p w:rsidR="0059746D" w:rsidRDefault="0059746D" w:rsidP="00EE1CE5">
      <w:pPr>
        <w:rPr>
          <w:noProof/>
          <w:lang w:eastAsia="en-US"/>
        </w:rPr>
      </w:pPr>
    </w:p>
    <w:p w:rsidR="00EE1CE5" w:rsidRDefault="00EE1CE5" w:rsidP="00EE1CE5">
      <w:pPr>
        <w:rPr>
          <w:noProof/>
          <w:lang w:eastAsia="en-US"/>
        </w:rPr>
      </w:pPr>
      <w:r>
        <w:rPr>
          <w:noProof/>
          <w:lang w:eastAsia="en-US"/>
        </w:rPr>
        <w:t xml:space="preserve">MySQL's roots began in 1979, with the UNIREG database tool created by Michael </w:t>
      </w:r>
    </w:p>
    <w:p w:rsidR="00EE1CE5" w:rsidRDefault="00EE1CE5" w:rsidP="00EE1CE5">
      <w:pPr>
        <w:rPr>
          <w:noProof/>
          <w:lang w:eastAsia="en-US"/>
        </w:rPr>
      </w:pPr>
      <w:r>
        <w:rPr>
          <w:noProof/>
          <w:lang w:eastAsia="en-US"/>
        </w:rPr>
        <w:t xml:space="preserve">"Monty" Widenius for the Swedish company TeX. In 1994, TeX began looking around </w:t>
      </w:r>
    </w:p>
    <w:p w:rsidR="00EE1CE5" w:rsidRDefault="00EE1CE5" w:rsidP="00EE1CE5">
      <w:pPr>
        <w:rPr>
          <w:noProof/>
          <w:lang w:eastAsia="en-US"/>
        </w:rPr>
      </w:pPr>
      <w:r>
        <w:rPr>
          <w:noProof/>
          <w:lang w:eastAsia="en-US"/>
        </w:rPr>
        <w:t xml:space="preserve">for a SQL server for use in developing Web applications. They tested some commercial   </w:t>
      </w:r>
    </w:p>
    <w:p w:rsidR="00EE1CE5" w:rsidRDefault="00EE1CE5" w:rsidP="00EE1CE5">
      <w:pPr>
        <w:rPr>
          <w:noProof/>
          <w:lang w:eastAsia="en-US"/>
        </w:rPr>
      </w:pPr>
      <w:r>
        <w:rPr>
          <w:noProof/>
          <w:lang w:eastAsia="en-US"/>
        </w:rPr>
        <w:t xml:space="preserve">servers, but found all too slow for TcX's large tables. They also took a look at MySQL, </w:t>
      </w:r>
    </w:p>
    <w:p w:rsidR="00EE1CE5" w:rsidRDefault="00EE1CE5" w:rsidP="00EE1CE5">
      <w:pPr>
        <w:rPr>
          <w:noProof/>
          <w:lang w:eastAsia="en-US"/>
        </w:rPr>
      </w:pPr>
      <w:r>
        <w:rPr>
          <w:noProof/>
          <w:lang w:eastAsia="en-US"/>
        </w:rPr>
        <w:t xml:space="preserve">but it lacked certain features TeX required. Consequently, Monty began developing a  </w:t>
      </w:r>
    </w:p>
    <w:p w:rsidR="00EE1CE5" w:rsidRDefault="00EE1CE5" w:rsidP="00EE1CE5">
      <w:pPr>
        <w:rPr>
          <w:noProof/>
          <w:lang w:eastAsia="en-US"/>
        </w:rPr>
      </w:pPr>
      <w:r>
        <w:rPr>
          <w:noProof/>
          <w:lang w:eastAsia="en-US"/>
        </w:rPr>
        <w:t>new server. The programming interface was designed explicitly to be similar to the one</w:t>
      </w:r>
    </w:p>
    <w:p w:rsidR="00EE1CE5" w:rsidRDefault="00EE1CE5" w:rsidP="00EE1CE5">
      <w:pPr>
        <w:rPr>
          <w:noProof/>
          <w:lang w:eastAsia="en-US"/>
        </w:rPr>
      </w:pPr>
      <w:r>
        <w:rPr>
          <w:noProof/>
          <w:lang w:eastAsia="en-US"/>
        </w:rPr>
        <w:t>used by MySQL because several free tools were available for MySQL; by using a similar</w:t>
      </w:r>
    </w:p>
    <w:p w:rsidR="00EE1CE5" w:rsidRDefault="00EE1CE5" w:rsidP="00EE1CE5">
      <w:pPr>
        <w:rPr>
          <w:noProof/>
          <w:lang w:eastAsia="en-US"/>
        </w:rPr>
      </w:pPr>
      <w:r>
        <w:rPr>
          <w:noProof/>
          <w:lang w:eastAsia="en-US"/>
        </w:rPr>
        <w:t xml:space="preserve">interface, those same tools could be used for MySQL with a minimum of porting effort. </w:t>
      </w:r>
    </w:p>
    <w:p w:rsidR="0059746D" w:rsidRDefault="0059746D" w:rsidP="00EE1CE5">
      <w:pPr>
        <w:rPr>
          <w:noProof/>
          <w:lang w:eastAsia="en-US"/>
        </w:rPr>
      </w:pPr>
    </w:p>
    <w:p w:rsidR="00EE1CE5" w:rsidRDefault="00EE1CE5" w:rsidP="00EE1CE5">
      <w:pPr>
        <w:rPr>
          <w:noProof/>
          <w:lang w:eastAsia="en-US"/>
        </w:rPr>
      </w:pPr>
      <w:r>
        <w:rPr>
          <w:noProof/>
          <w:lang w:eastAsia="en-US"/>
        </w:rPr>
        <w:lastRenderedPageBreak/>
        <w:t>MySQL continues to develop. The addition of features such as transactions, row-level locking, foreign key support, and replication has caused people who once would have  considered only "big engine" databases for their applica</w:t>
      </w:r>
      <w:r w:rsidR="0059746D">
        <w:rPr>
          <w:noProof/>
          <w:lang w:eastAsia="en-US"/>
        </w:rPr>
        <w:t>tions to give MySQL a second</w:t>
      </w:r>
    </w:p>
    <w:p w:rsidR="00EE1CE5" w:rsidRDefault="0059746D" w:rsidP="00EE1CE5">
      <w:pPr>
        <w:rPr>
          <w:noProof/>
          <w:lang w:eastAsia="en-US"/>
        </w:rPr>
      </w:pPr>
      <w:r>
        <w:rPr>
          <w:noProof/>
          <w:lang w:eastAsia="en-US"/>
        </w:rPr>
        <w:t>look.</w:t>
      </w:r>
    </w:p>
    <w:p w:rsidR="0059746D" w:rsidRDefault="0059746D" w:rsidP="00EE1CE5">
      <w:pPr>
        <w:rPr>
          <w:noProof/>
          <w:lang w:eastAsia="en-US"/>
        </w:rPr>
      </w:pPr>
    </w:p>
    <w:p w:rsidR="00EE1CE5" w:rsidRDefault="00EE1CE5" w:rsidP="00EE1CE5">
      <w:pPr>
        <w:rPr>
          <w:noProof/>
          <w:lang w:eastAsia="en-US"/>
        </w:rPr>
      </w:pPr>
      <w:r>
        <w:rPr>
          <w:noProof/>
          <w:lang w:eastAsia="en-US"/>
        </w:rPr>
        <w:t>MySQL is an Open Source project that can be used for free under most circumstances,</w:t>
      </w:r>
    </w:p>
    <w:p w:rsidR="00EE1CE5" w:rsidRDefault="00EE1CE5" w:rsidP="00EE1CE5">
      <w:pPr>
        <w:rPr>
          <w:noProof/>
          <w:lang w:eastAsia="en-US"/>
        </w:rPr>
      </w:pPr>
      <w:r>
        <w:rPr>
          <w:noProof/>
          <w:lang w:eastAsia="en-US"/>
        </w:rPr>
        <w:t xml:space="preserve">for which reason it enjoys widespread popularity in </w:t>
      </w:r>
      <w:r w:rsidR="0059746D">
        <w:rPr>
          <w:noProof/>
          <w:lang w:eastAsia="en-US"/>
        </w:rPr>
        <w:t xml:space="preserve">the Open Source community. But </w:t>
      </w:r>
    </w:p>
    <w:p w:rsidR="00EE1CE5" w:rsidRDefault="00EE1CE5" w:rsidP="00EE1CE5">
      <w:pPr>
        <w:rPr>
          <w:noProof/>
          <w:lang w:eastAsia="en-US"/>
        </w:rPr>
      </w:pPr>
      <w:r>
        <w:rPr>
          <w:noProof/>
          <w:lang w:eastAsia="en-US"/>
        </w:rPr>
        <w:t xml:space="preserve">MySQL's popularity isn't limited to Open Source enthusiasts. Yes, it runs on personal </w:t>
      </w:r>
    </w:p>
    <w:p w:rsidR="00EE1CE5" w:rsidRDefault="00EE1CE5" w:rsidP="00EE1CE5">
      <w:pPr>
        <w:rPr>
          <w:noProof/>
          <w:lang w:eastAsia="en-US"/>
        </w:rPr>
      </w:pPr>
      <w:r>
        <w:rPr>
          <w:noProof/>
          <w:lang w:eastAsia="en-US"/>
        </w:rPr>
        <w:t xml:space="preserve">computers (indeed, much MySQL development takes </w:t>
      </w:r>
      <w:r w:rsidR="0059746D">
        <w:rPr>
          <w:noProof/>
          <w:lang w:eastAsia="en-US"/>
        </w:rPr>
        <w:t>place on inexpensive Linux</w:t>
      </w:r>
    </w:p>
    <w:p w:rsidR="00EE1CE5" w:rsidRDefault="00EE1CE5" w:rsidP="00EE1CE5">
      <w:pPr>
        <w:rPr>
          <w:noProof/>
          <w:lang w:eastAsia="en-US"/>
        </w:rPr>
      </w:pPr>
      <w:r>
        <w:rPr>
          <w:noProof/>
          <w:lang w:eastAsia="en-US"/>
        </w:rPr>
        <w:t xml:space="preserve">systems). But MySQL is portable and runs on commercial operating systems (such as  </w:t>
      </w:r>
    </w:p>
    <w:p w:rsidR="00EE1CE5" w:rsidRDefault="00EE1CE5" w:rsidP="00EE1CE5">
      <w:pPr>
        <w:rPr>
          <w:noProof/>
          <w:lang w:eastAsia="en-US"/>
        </w:rPr>
      </w:pPr>
      <w:r>
        <w:rPr>
          <w:noProof/>
          <w:lang w:eastAsia="en-US"/>
        </w:rPr>
        <w:t>Solaris, Mac OS X, and Windows) and on hardware all the way u</w:t>
      </w:r>
      <w:r w:rsidR="0059746D">
        <w:rPr>
          <w:noProof/>
          <w:lang w:eastAsia="en-US"/>
        </w:rPr>
        <w:t>p to enterprise servers.</w:t>
      </w:r>
    </w:p>
    <w:p w:rsidR="00EE1CE5" w:rsidRDefault="00EE1CE5" w:rsidP="00EE1CE5">
      <w:pPr>
        <w:rPr>
          <w:noProof/>
          <w:lang w:eastAsia="en-US"/>
        </w:rPr>
      </w:pPr>
      <w:r>
        <w:rPr>
          <w:noProof/>
          <w:lang w:eastAsia="en-US"/>
        </w:rPr>
        <w:t>liurthermore, its performance rivals any database system you care to put up against it, and</w:t>
      </w:r>
    </w:p>
    <w:p w:rsidR="00EE1CE5" w:rsidRDefault="00EE1CE5" w:rsidP="00EE1CE5">
      <w:pPr>
        <w:rPr>
          <w:noProof/>
          <w:lang w:eastAsia="en-US"/>
        </w:rPr>
      </w:pPr>
      <w:r>
        <w:rPr>
          <w:noProof/>
          <w:lang w:eastAsia="en-US"/>
        </w:rPr>
        <w:t>it can handle large datab</w:t>
      </w:r>
      <w:r w:rsidR="0059746D">
        <w:rPr>
          <w:noProof/>
          <w:lang w:eastAsia="en-US"/>
        </w:rPr>
        <w:t xml:space="preserve">ases with millions of records. </w:t>
      </w:r>
    </w:p>
    <w:p w:rsidR="0059746D" w:rsidRDefault="0059746D" w:rsidP="00EE1CE5">
      <w:pPr>
        <w:rPr>
          <w:b/>
          <w:noProof/>
          <w:lang w:eastAsia="en-US"/>
        </w:rPr>
      </w:pPr>
    </w:p>
    <w:p w:rsidR="00EE1CE5" w:rsidRDefault="0059746D" w:rsidP="00EE1CE5">
      <w:pPr>
        <w:rPr>
          <w:noProof/>
          <w:lang w:eastAsia="en-US"/>
        </w:rPr>
      </w:pPr>
      <w:r w:rsidRPr="0059746D">
        <w:rPr>
          <w:b/>
          <w:noProof/>
          <w:lang w:eastAsia="en-US"/>
        </w:rPr>
        <w:t xml:space="preserve">3.4.2  </w:t>
      </w:r>
      <w:r w:rsidR="00EE1CE5" w:rsidRPr="0059746D">
        <w:rPr>
          <w:b/>
          <w:noProof/>
          <w:lang w:eastAsia="en-US"/>
        </w:rPr>
        <w:t xml:space="preserve"> Why Choose MySQL?</w:t>
      </w:r>
      <w:r>
        <w:rPr>
          <w:noProof/>
          <w:lang w:eastAsia="en-US"/>
        </w:rPr>
        <w:t xml:space="preserve"> </w:t>
      </w:r>
    </w:p>
    <w:p w:rsidR="0059746D" w:rsidRDefault="004C0183" w:rsidP="0059746D">
      <w:pPr>
        <w:rPr>
          <w:noProof/>
          <w:lang w:eastAsia="en-US"/>
        </w:rPr>
      </w:pPr>
      <w:r>
        <w:rPr>
          <w:noProof/>
          <w:lang w:eastAsia="en-US"/>
        </w:rPr>
        <w:t xml:space="preserve"> </w:t>
      </w:r>
    </w:p>
    <w:p w:rsidR="0059746D" w:rsidRDefault="0059746D" w:rsidP="00D84476">
      <w:pPr>
        <w:pStyle w:val="ListParagraph"/>
        <w:numPr>
          <w:ilvl w:val="0"/>
          <w:numId w:val="14"/>
        </w:numPr>
        <w:rPr>
          <w:b/>
          <w:noProof/>
        </w:rPr>
      </w:pPr>
      <w:r w:rsidRPr="0059746D">
        <w:rPr>
          <w:b/>
          <w:noProof/>
        </w:rPr>
        <w:t xml:space="preserve">Speed: </w:t>
      </w:r>
    </w:p>
    <w:p w:rsidR="0059746D" w:rsidRPr="0059746D" w:rsidRDefault="0059746D" w:rsidP="0059746D">
      <w:pPr>
        <w:pStyle w:val="ListParagraph"/>
        <w:ind w:left="761"/>
        <w:rPr>
          <w:b/>
          <w:noProof/>
        </w:rPr>
      </w:pPr>
      <w:r>
        <w:rPr>
          <w:noProof/>
        </w:rPr>
        <w:t xml:space="preserve">MySQL is fast. The developers contend that MySQL is about the fastest database you can get. You can investigate this claim by visiting http://www.mysql.com/benchmark.html, a performance-comparison page on the MySQL Web site. </w:t>
      </w:r>
    </w:p>
    <w:p w:rsidR="0059746D" w:rsidRDefault="0059746D" w:rsidP="00D84476">
      <w:pPr>
        <w:pStyle w:val="ListParagraph"/>
        <w:numPr>
          <w:ilvl w:val="0"/>
          <w:numId w:val="15"/>
        </w:numPr>
        <w:rPr>
          <w:b/>
          <w:noProof/>
        </w:rPr>
      </w:pPr>
      <w:r w:rsidRPr="0059746D">
        <w:rPr>
          <w:b/>
          <w:noProof/>
        </w:rPr>
        <w:t xml:space="preserve">Ease of use:  </w:t>
      </w:r>
    </w:p>
    <w:p w:rsidR="0059746D" w:rsidRPr="0059746D" w:rsidRDefault="0059746D" w:rsidP="0059746D">
      <w:pPr>
        <w:pStyle w:val="ListParagraph"/>
        <w:ind w:left="761"/>
        <w:rPr>
          <w:b/>
          <w:noProof/>
        </w:rPr>
      </w:pPr>
      <w:r>
        <w:rPr>
          <w:noProof/>
        </w:rPr>
        <w:t>MySQL is a high-performance but relatively simple database system and is much  less complex to set up and administer than larger systems.</w:t>
      </w:r>
    </w:p>
    <w:p w:rsidR="0059746D" w:rsidRDefault="0059746D" w:rsidP="00D84476">
      <w:pPr>
        <w:pStyle w:val="ListParagraph"/>
        <w:numPr>
          <w:ilvl w:val="0"/>
          <w:numId w:val="16"/>
        </w:numPr>
        <w:rPr>
          <w:b/>
          <w:noProof/>
        </w:rPr>
      </w:pPr>
      <w:r w:rsidRPr="0059746D">
        <w:rPr>
          <w:b/>
          <w:noProof/>
        </w:rPr>
        <w:t>Query language support:</w:t>
      </w:r>
    </w:p>
    <w:p w:rsidR="0059746D" w:rsidRPr="0059746D" w:rsidRDefault="0059746D" w:rsidP="0059746D">
      <w:pPr>
        <w:pStyle w:val="ListParagraph"/>
        <w:rPr>
          <w:b/>
          <w:noProof/>
        </w:rPr>
      </w:pPr>
      <w:r>
        <w:rPr>
          <w:noProof/>
        </w:rPr>
        <w:t xml:space="preserve">MySQL understands SQL, the language of choice for all modern database systems.  </w:t>
      </w:r>
    </w:p>
    <w:p w:rsidR="0059746D" w:rsidRDefault="0059746D" w:rsidP="00D84476">
      <w:pPr>
        <w:pStyle w:val="ListParagraph"/>
        <w:numPr>
          <w:ilvl w:val="0"/>
          <w:numId w:val="17"/>
        </w:numPr>
        <w:rPr>
          <w:b/>
          <w:noProof/>
        </w:rPr>
      </w:pPr>
      <w:r w:rsidRPr="0059746D">
        <w:rPr>
          <w:b/>
          <w:noProof/>
        </w:rPr>
        <w:t>Capability:</w:t>
      </w:r>
    </w:p>
    <w:p w:rsidR="0059746D" w:rsidRPr="0059746D" w:rsidRDefault="0059746D" w:rsidP="0059746D">
      <w:pPr>
        <w:pStyle w:val="ListParagraph"/>
        <w:rPr>
          <w:b/>
          <w:noProof/>
        </w:rPr>
      </w:pPr>
      <w:r>
        <w:rPr>
          <w:noProof/>
        </w:rPr>
        <w:t xml:space="preserve">Many clients can connect to the server at the same time. Clients can use multiple databases simultaneously. You can access MySQL interactively using several interfaces that let you enter queries and view the results: command-line clients, Web browsers, or X Window System clients. In addition, a Variety of programming interfaces are available for languages such as C, Perl, Java, PHP, and Python. You can also access MySQL using applications that support ODBC (Open Database Connectivity), a database communications protocol developed byMicrosoft. Thus, you have the choice of using prepackaged client software or writing your own for custom applications. </w:t>
      </w:r>
    </w:p>
    <w:p w:rsidR="0059746D" w:rsidRDefault="0059746D" w:rsidP="00D84476">
      <w:pPr>
        <w:pStyle w:val="ListParagraph"/>
        <w:numPr>
          <w:ilvl w:val="0"/>
          <w:numId w:val="18"/>
        </w:numPr>
        <w:rPr>
          <w:b/>
          <w:noProof/>
        </w:rPr>
      </w:pPr>
      <w:r w:rsidRPr="0059746D">
        <w:rPr>
          <w:b/>
          <w:noProof/>
        </w:rPr>
        <w:t xml:space="preserve">Connectivity and security: </w:t>
      </w:r>
    </w:p>
    <w:p w:rsidR="0059746D" w:rsidRPr="0059746D" w:rsidRDefault="0059746D" w:rsidP="0059746D">
      <w:pPr>
        <w:pStyle w:val="ListParagraph"/>
        <w:ind w:left="761"/>
        <w:rPr>
          <w:b/>
          <w:noProof/>
        </w:rPr>
      </w:pPr>
      <w:r>
        <w:rPr>
          <w:noProof/>
        </w:rPr>
        <w:t>MySQL is fully networked, and databases can be accessed from anywhere on the Internet, so you can share your data with anyone, anywhere. But MySQL has access control so that people who shouldn't see your data can't. To provide additional security, MySQL now supports encrypted connections using the Secure Sockets Layer (SSL) protocol.</w:t>
      </w:r>
    </w:p>
    <w:p w:rsidR="0059746D" w:rsidRDefault="0059746D" w:rsidP="00D84476">
      <w:pPr>
        <w:pStyle w:val="ListParagraph"/>
        <w:numPr>
          <w:ilvl w:val="0"/>
          <w:numId w:val="19"/>
        </w:numPr>
        <w:rPr>
          <w:b/>
          <w:noProof/>
        </w:rPr>
      </w:pPr>
      <w:r w:rsidRPr="0059746D">
        <w:rPr>
          <w:b/>
          <w:noProof/>
        </w:rPr>
        <w:t xml:space="preserve">Portability: </w:t>
      </w:r>
      <w:r>
        <w:rPr>
          <w:b/>
          <w:noProof/>
        </w:rPr>
        <w:t xml:space="preserve"> </w:t>
      </w:r>
    </w:p>
    <w:p w:rsidR="0059746D" w:rsidRPr="00332311" w:rsidRDefault="0059746D" w:rsidP="00332311">
      <w:pPr>
        <w:pStyle w:val="ListParagraph"/>
        <w:ind w:left="761"/>
        <w:rPr>
          <w:b/>
          <w:noProof/>
        </w:rPr>
      </w:pPr>
      <w:r>
        <w:rPr>
          <w:noProof/>
        </w:rPr>
        <w:t>MySQL runs on many varieties of UNIX, as well as</w:t>
      </w:r>
      <w:r w:rsidR="00332311">
        <w:rPr>
          <w:noProof/>
        </w:rPr>
        <w:t xml:space="preserve"> on other non-UNIX systems, </w:t>
      </w:r>
      <w:r>
        <w:rPr>
          <w:noProof/>
        </w:rPr>
        <w:t>such as Windows and OS/2. MySQL runs on h</w:t>
      </w:r>
      <w:r w:rsidR="00332311">
        <w:rPr>
          <w:noProof/>
        </w:rPr>
        <w:t xml:space="preserve">ardware from home PCs to high- </w:t>
      </w:r>
    </w:p>
    <w:p w:rsidR="0059746D" w:rsidRDefault="00332311" w:rsidP="0059746D">
      <w:pPr>
        <w:rPr>
          <w:noProof/>
          <w:lang w:eastAsia="en-US"/>
        </w:rPr>
      </w:pPr>
      <w:r>
        <w:rPr>
          <w:noProof/>
          <w:lang w:eastAsia="en-US"/>
        </w:rPr>
        <w:lastRenderedPageBreak/>
        <w:t>end servers.</w:t>
      </w:r>
    </w:p>
    <w:p w:rsidR="00332311" w:rsidRDefault="0059746D" w:rsidP="00D84476">
      <w:pPr>
        <w:pStyle w:val="ListParagraph"/>
        <w:numPr>
          <w:ilvl w:val="0"/>
          <w:numId w:val="20"/>
        </w:numPr>
        <w:rPr>
          <w:b/>
          <w:noProof/>
        </w:rPr>
      </w:pPr>
      <w:r w:rsidRPr="00332311">
        <w:rPr>
          <w:b/>
          <w:noProof/>
        </w:rPr>
        <w:t xml:space="preserve">Small size: </w:t>
      </w:r>
    </w:p>
    <w:p w:rsidR="00332311" w:rsidRPr="00332311" w:rsidRDefault="00332311" w:rsidP="00332311">
      <w:pPr>
        <w:pStyle w:val="ListParagraph"/>
        <w:rPr>
          <w:b/>
          <w:noProof/>
        </w:rPr>
      </w:pPr>
      <w:r>
        <w:rPr>
          <w:noProof/>
        </w:rPr>
        <w:t xml:space="preserve">MySQL has a modest distribution size, especially compared to the huge disk space footprint of certain commercial database systems.  </w:t>
      </w:r>
    </w:p>
    <w:p w:rsidR="00332311" w:rsidRDefault="00332311" w:rsidP="00D84476">
      <w:pPr>
        <w:pStyle w:val="ListParagraph"/>
        <w:numPr>
          <w:ilvl w:val="0"/>
          <w:numId w:val="21"/>
        </w:numPr>
        <w:rPr>
          <w:b/>
          <w:noProof/>
        </w:rPr>
      </w:pPr>
      <w:r w:rsidRPr="00332311">
        <w:rPr>
          <w:b/>
          <w:noProof/>
        </w:rPr>
        <w:t xml:space="preserve">Availability and cost: </w:t>
      </w:r>
    </w:p>
    <w:p w:rsidR="00332311" w:rsidRPr="00332311" w:rsidRDefault="00332311" w:rsidP="00332311">
      <w:pPr>
        <w:pStyle w:val="ListParagraph"/>
        <w:ind w:left="761"/>
        <w:rPr>
          <w:b/>
          <w:noProof/>
        </w:rPr>
      </w:pPr>
      <w:r>
        <w:rPr>
          <w:noProof/>
        </w:rPr>
        <w:t xml:space="preserve">MySQL is an Open Source project, freely available under the terms of the GNUGeneral Public License (GPL). This means that MySQL is free for most in-house uses. (If you want to sell MySQL or- services that require it, that IS a different situation and you should contact MySQL AB.) </w:t>
      </w:r>
    </w:p>
    <w:p w:rsidR="00332311" w:rsidRDefault="00332311" w:rsidP="00D84476">
      <w:pPr>
        <w:pStyle w:val="ListParagraph"/>
        <w:numPr>
          <w:ilvl w:val="0"/>
          <w:numId w:val="22"/>
        </w:numPr>
        <w:rPr>
          <w:b/>
          <w:noProof/>
        </w:rPr>
      </w:pPr>
      <w:r w:rsidRPr="00332311">
        <w:rPr>
          <w:b/>
          <w:noProof/>
        </w:rPr>
        <w:t xml:space="preserve">Open distribution: </w:t>
      </w:r>
    </w:p>
    <w:p w:rsidR="00332311" w:rsidRPr="00332311" w:rsidRDefault="00332311" w:rsidP="00332311">
      <w:pPr>
        <w:pStyle w:val="ListParagraph"/>
        <w:rPr>
          <w:b/>
          <w:noProof/>
        </w:rPr>
      </w:pPr>
      <w:r>
        <w:rPr>
          <w:noProof/>
        </w:rPr>
        <w:t>MySQL is easy to obtain; just use your Web browser. If you don't understand how something works or are curious about an algorithm, you can get the source code and poke around in it. If you don't like how something works, you can change it.</w:t>
      </w:r>
    </w:p>
    <w:p w:rsidR="00332311" w:rsidRDefault="00332311" w:rsidP="00332311">
      <w:pPr>
        <w:rPr>
          <w:noProof/>
          <w:lang w:eastAsia="en-US"/>
        </w:rPr>
      </w:pPr>
    </w:p>
    <w:p w:rsidR="00332311" w:rsidRDefault="00332311" w:rsidP="00332311">
      <w:pPr>
        <w:rPr>
          <w:noProof/>
          <w:lang w:eastAsia="en-US"/>
        </w:rPr>
      </w:pPr>
      <w:r>
        <w:rPr>
          <w:noProof/>
          <w:lang w:eastAsia="en-US"/>
        </w:rPr>
        <w:t xml:space="preserve">The MySQL community, developers and non-developers alike, is very responsive. </w:t>
      </w:r>
    </w:p>
    <w:p w:rsidR="00332311" w:rsidRDefault="00332311" w:rsidP="00332311">
      <w:pPr>
        <w:rPr>
          <w:noProof/>
          <w:lang w:eastAsia="en-US"/>
        </w:rPr>
      </w:pPr>
      <w:r>
        <w:rPr>
          <w:noProof/>
          <w:lang w:eastAsia="en-US"/>
        </w:rPr>
        <w:t xml:space="preserve">Answers to questions on the mailing list often arrive within minutes. When bugs are </w:t>
      </w:r>
    </w:p>
    <w:p w:rsidR="00332311" w:rsidRDefault="00332311" w:rsidP="00332311">
      <w:pPr>
        <w:rPr>
          <w:noProof/>
          <w:lang w:eastAsia="en-US"/>
        </w:rPr>
      </w:pPr>
      <w:r>
        <w:rPr>
          <w:noProof/>
          <w:lang w:eastAsia="en-US"/>
        </w:rPr>
        <w:t xml:space="preserve">reported, the developers generally release a fix quickly, and ﬁxes become available </w:t>
      </w:r>
    </w:p>
    <w:p w:rsidR="00332311" w:rsidRDefault="00332311" w:rsidP="00332311">
      <w:pPr>
        <w:rPr>
          <w:noProof/>
          <w:lang w:eastAsia="en-US"/>
        </w:rPr>
      </w:pPr>
      <w:r>
        <w:rPr>
          <w:noProof/>
          <w:lang w:eastAsia="en-US"/>
        </w:rPr>
        <w:t xml:space="preserve">immediately over the Internet.  </w:t>
      </w:r>
    </w:p>
    <w:p w:rsidR="00332311" w:rsidRDefault="00332311" w:rsidP="00332311">
      <w:pPr>
        <w:rPr>
          <w:noProof/>
          <w:lang w:eastAsia="en-US"/>
        </w:rPr>
      </w:pPr>
    </w:p>
    <w:p w:rsidR="00332311" w:rsidRPr="00332311" w:rsidRDefault="00332311" w:rsidP="00332311">
      <w:pPr>
        <w:rPr>
          <w:b/>
          <w:noProof/>
          <w:lang w:eastAsia="en-US"/>
        </w:rPr>
      </w:pPr>
      <w:r w:rsidRPr="00332311">
        <w:rPr>
          <w:b/>
          <w:noProof/>
          <w:lang w:eastAsia="en-US"/>
        </w:rPr>
        <w:t>3.4.3   Tools Provided with MySQL:</w:t>
      </w:r>
    </w:p>
    <w:p w:rsidR="00332311" w:rsidRDefault="00332311" w:rsidP="00332311">
      <w:pPr>
        <w:rPr>
          <w:noProof/>
          <w:lang w:eastAsia="en-US"/>
        </w:rPr>
      </w:pPr>
    </w:p>
    <w:p w:rsidR="00332311" w:rsidRDefault="00332311" w:rsidP="00332311">
      <w:pPr>
        <w:rPr>
          <w:noProof/>
          <w:lang w:eastAsia="en-US"/>
        </w:rPr>
      </w:pPr>
      <w:r>
        <w:rPr>
          <w:noProof/>
          <w:lang w:eastAsia="en-US"/>
        </w:rPr>
        <w:t xml:space="preserve">The MySQL distribution includes the following tools: </w:t>
      </w:r>
    </w:p>
    <w:p w:rsidR="00332311" w:rsidRDefault="00332311" w:rsidP="00D84476">
      <w:pPr>
        <w:pStyle w:val="ListParagraph"/>
        <w:numPr>
          <w:ilvl w:val="0"/>
          <w:numId w:val="23"/>
        </w:numPr>
        <w:rPr>
          <w:b/>
          <w:noProof/>
        </w:rPr>
      </w:pPr>
      <w:r w:rsidRPr="00332311">
        <w:rPr>
          <w:b/>
          <w:noProof/>
        </w:rPr>
        <w:t xml:space="preserve">A SQL server: </w:t>
      </w:r>
    </w:p>
    <w:p w:rsidR="00332311" w:rsidRDefault="00332311" w:rsidP="00332311">
      <w:pPr>
        <w:pStyle w:val="ListParagraph"/>
        <w:rPr>
          <w:noProof/>
        </w:rPr>
      </w:pPr>
      <w:r>
        <w:rPr>
          <w:noProof/>
        </w:rPr>
        <w:t xml:space="preserve">This is the engine that powers MySQL and provides access to your databases. </w:t>
      </w:r>
    </w:p>
    <w:p w:rsidR="00332311" w:rsidRDefault="00332311" w:rsidP="00D84476">
      <w:pPr>
        <w:pStyle w:val="ListParagraph"/>
        <w:numPr>
          <w:ilvl w:val="0"/>
          <w:numId w:val="24"/>
        </w:numPr>
        <w:rPr>
          <w:b/>
          <w:noProof/>
        </w:rPr>
      </w:pPr>
      <w:r w:rsidRPr="00332311">
        <w:rPr>
          <w:b/>
          <w:noProof/>
        </w:rPr>
        <w:t xml:space="preserve">Client programs for accessing the server: </w:t>
      </w:r>
    </w:p>
    <w:p w:rsidR="00332311" w:rsidRPr="00332311" w:rsidRDefault="00332311" w:rsidP="00332311">
      <w:pPr>
        <w:pStyle w:val="ListParagraph"/>
        <w:ind w:left="761"/>
        <w:rPr>
          <w:b/>
          <w:noProof/>
        </w:rPr>
      </w:pPr>
      <w:r>
        <w:rPr>
          <w:noProof/>
        </w:rPr>
        <w:t xml:space="preserve">An interactive program allows you to enter queries directly and view the results, and several administrative and utility programs help you run your site. One utility allows you to control the server. Others let you import or export data, check access permissions, and more. </w:t>
      </w:r>
    </w:p>
    <w:p w:rsidR="00171B65" w:rsidRPr="00171B65" w:rsidRDefault="00332311" w:rsidP="00D84476">
      <w:pPr>
        <w:pStyle w:val="ListParagraph"/>
        <w:numPr>
          <w:ilvl w:val="0"/>
          <w:numId w:val="25"/>
        </w:numPr>
        <w:rPr>
          <w:noProof/>
        </w:rPr>
      </w:pPr>
      <w:r w:rsidRPr="00332311">
        <w:rPr>
          <w:b/>
          <w:noProof/>
        </w:rPr>
        <w:t>A client library for writing your own programs:</w:t>
      </w:r>
    </w:p>
    <w:p w:rsidR="00332311" w:rsidRDefault="00332311" w:rsidP="00171B65">
      <w:pPr>
        <w:pStyle w:val="ListParagraph"/>
        <w:rPr>
          <w:noProof/>
        </w:rPr>
      </w:pPr>
      <w:r>
        <w:rPr>
          <w:noProof/>
        </w:rPr>
        <w:t>You can write clients in  because the library is in C, but the library also provides the basis for third-party bindings for other languages.</w:t>
      </w:r>
    </w:p>
    <w:p w:rsidR="00171B65" w:rsidRDefault="00171B65" w:rsidP="00332311">
      <w:pPr>
        <w:rPr>
          <w:b/>
          <w:noProof/>
          <w:lang w:eastAsia="en-US"/>
        </w:rPr>
      </w:pPr>
    </w:p>
    <w:p w:rsidR="00332311" w:rsidRDefault="00171B65" w:rsidP="00332311">
      <w:pPr>
        <w:rPr>
          <w:noProof/>
          <w:lang w:eastAsia="en-US"/>
        </w:rPr>
      </w:pPr>
      <w:r w:rsidRPr="00171B65">
        <w:rPr>
          <w:b/>
          <w:noProof/>
          <w:lang w:eastAsia="en-US"/>
        </w:rPr>
        <w:t>3.</w:t>
      </w:r>
      <w:r>
        <w:rPr>
          <w:b/>
          <w:noProof/>
          <w:lang w:eastAsia="en-US"/>
        </w:rPr>
        <w:t>5</w:t>
      </w:r>
      <w:r w:rsidRPr="00171B65">
        <w:rPr>
          <w:b/>
          <w:noProof/>
          <w:lang w:eastAsia="en-US"/>
        </w:rPr>
        <w:t xml:space="preserve">  </w:t>
      </w:r>
      <w:r w:rsidR="00332311" w:rsidRPr="00171B65">
        <w:rPr>
          <w:b/>
          <w:noProof/>
          <w:lang w:eastAsia="en-US"/>
        </w:rPr>
        <w:t xml:space="preserve"> Apache Server :</w:t>
      </w:r>
    </w:p>
    <w:p w:rsidR="0059746D" w:rsidRDefault="0059746D" w:rsidP="004C0183">
      <w:pPr>
        <w:rPr>
          <w:noProof/>
          <w:lang w:eastAsia="en-US"/>
        </w:rPr>
      </w:pPr>
    </w:p>
    <w:p w:rsidR="00171B65" w:rsidRDefault="00171B65" w:rsidP="00171B65">
      <w:pPr>
        <w:rPr>
          <w:b/>
          <w:noProof/>
          <w:lang w:eastAsia="en-US"/>
        </w:rPr>
      </w:pPr>
      <w:r w:rsidRPr="00171B65">
        <w:rPr>
          <w:b/>
          <w:noProof/>
          <w:lang w:eastAsia="en-US"/>
        </w:rPr>
        <w:t>3.5.1   Introduction :</w:t>
      </w:r>
    </w:p>
    <w:p w:rsidR="00171B65" w:rsidRPr="00171B65" w:rsidRDefault="00171B65" w:rsidP="00171B65">
      <w:pPr>
        <w:rPr>
          <w:b/>
          <w:noProof/>
          <w:lang w:eastAsia="en-US"/>
        </w:rPr>
      </w:pPr>
      <w:r w:rsidRPr="00171B65">
        <w:rPr>
          <w:b/>
          <w:noProof/>
          <w:lang w:eastAsia="en-US"/>
        </w:rPr>
        <w:t xml:space="preserve">  </w:t>
      </w:r>
    </w:p>
    <w:p w:rsidR="00171B65" w:rsidRDefault="00171B65" w:rsidP="00171B65">
      <w:pPr>
        <w:rPr>
          <w:noProof/>
          <w:lang w:eastAsia="en-US"/>
        </w:rPr>
      </w:pPr>
      <w:r>
        <w:rPr>
          <w:noProof/>
          <w:lang w:eastAsia="en-US"/>
        </w:rPr>
        <w:t xml:space="preserve">Often reffered to as simply Apache,a public-domain open source Web server developed </w:t>
      </w:r>
    </w:p>
    <w:p w:rsidR="00171B65" w:rsidRDefault="00171B65" w:rsidP="00171B65">
      <w:pPr>
        <w:rPr>
          <w:noProof/>
          <w:lang w:eastAsia="en-US"/>
        </w:rPr>
      </w:pPr>
      <w:r>
        <w:rPr>
          <w:noProof/>
          <w:lang w:eastAsia="en-US"/>
        </w:rPr>
        <w:t xml:space="preserve">by a loosely-knit group of programmers.The first version of Apache, based on the NCSA   </w:t>
      </w:r>
    </w:p>
    <w:p w:rsidR="00171B65" w:rsidRDefault="00171B65" w:rsidP="00171B65">
      <w:pPr>
        <w:rPr>
          <w:noProof/>
          <w:lang w:eastAsia="en-US"/>
        </w:rPr>
      </w:pPr>
      <w:r>
        <w:rPr>
          <w:noProof/>
          <w:lang w:eastAsia="en-US"/>
        </w:rPr>
        <w:t xml:space="preserve">http Web server,was developed in 1995.  </w:t>
      </w:r>
    </w:p>
    <w:p w:rsidR="00171B65" w:rsidRDefault="00171B65" w:rsidP="00171B65">
      <w:pPr>
        <w:rPr>
          <w:noProof/>
          <w:lang w:eastAsia="en-US"/>
        </w:rPr>
      </w:pPr>
    </w:p>
    <w:p w:rsidR="00171B65" w:rsidRDefault="00171B65" w:rsidP="00171B65">
      <w:pPr>
        <w:rPr>
          <w:noProof/>
          <w:lang w:eastAsia="en-US"/>
        </w:rPr>
      </w:pPr>
      <w:r>
        <w:rPr>
          <w:noProof/>
          <w:lang w:eastAsia="en-US"/>
        </w:rPr>
        <w:t>Core development of the Apache Web server is performed by a group of about 20</w:t>
      </w:r>
    </w:p>
    <w:p w:rsidR="00171B65" w:rsidRDefault="00171B65" w:rsidP="00171B65">
      <w:pPr>
        <w:rPr>
          <w:noProof/>
          <w:lang w:eastAsia="en-US"/>
        </w:rPr>
      </w:pPr>
      <w:r>
        <w:rPr>
          <w:noProof/>
          <w:lang w:eastAsia="en-US"/>
        </w:rPr>
        <w:t xml:space="preserve">volunteer programmers, called the Apache Group.However, because the source code is  </w:t>
      </w:r>
    </w:p>
    <w:p w:rsidR="00171B65" w:rsidRDefault="00171B65" w:rsidP="00171B65">
      <w:pPr>
        <w:rPr>
          <w:noProof/>
          <w:lang w:eastAsia="en-US"/>
        </w:rPr>
      </w:pPr>
      <w:r>
        <w:rPr>
          <w:noProof/>
          <w:lang w:eastAsia="en-US"/>
        </w:rPr>
        <w:t xml:space="preserve">freely available,anyone can adopt server for speciﬁc needs,and there is a large public  </w:t>
      </w:r>
    </w:p>
    <w:p w:rsidR="00171B65" w:rsidRDefault="00171B65" w:rsidP="00171B65">
      <w:pPr>
        <w:rPr>
          <w:noProof/>
          <w:lang w:eastAsia="en-US"/>
        </w:rPr>
      </w:pPr>
      <w:r>
        <w:rPr>
          <w:noProof/>
          <w:lang w:eastAsia="en-US"/>
        </w:rPr>
        <w:t>library of Apache add-ons.ln many respect, development of Apache is similar to</w:t>
      </w:r>
    </w:p>
    <w:p w:rsidR="00171B65" w:rsidRDefault="00171B65" w:rsidP="00171B65">
      <w:pPr>
        <w:rPr>
          <w:noProof/>
          <w:lang w:eastAsia="en-US"/>
        </w:rPr>
      </w:pPr>
      <w:r>
        <w:rPr>
          <w:noProof/>
          <w:lang w:eastAsia="en-US"/>
        </w:rPr>
        <w:t xml:space="preserve">development of the Linux operating system. </w:t>
      </w:r>
    </w:p>
    <w:p w:rsidR="00171B65" w:rsidRDefault="00171B65" w:rsidP="00171B65">
      <w:pPr>
        <w:rPr>
          <w:noProof/>
          <w:lang w:eastAsia="en-US"/>
        </w:rPr>
      </w:pPr>
    </w:p>
    <w:p w:rsidR="00171B65" w:rsidRDefault="00171B65" w:rsidP="00171B65">
      <w:pPr>
        <w:rPr>
          <w:noProof/>
          <w:lang w:eastAsia="en-US"/>
        </w:rPr>
      </w:pPr>
      <w:r>
        <w:rPr>
          <w:noProof/>
          <w:lang w:eastAsia="en-US"/>
        </w:rPr>
        <w:t>The original version of Apache was written for UNIX, but there are new versions that run under OS/2, Windows and other platforms.</w:t>
      </w:r>
    </w:p>
    <w:p w:rsidR="00171B65" w:rsidRDefault="00171B65" w:rsidP="00171B65">
      <w:pPr>
        <w:rPr>
          <w:noProof/>
          <w:lang w:eastAsia="en-US"/>
        </w:rPr>
      </w:pPr>
    </w:p>
    <w:p w:rsidR="00171B65" w:rsidRDefault="00171B65" w:rsidP="00171B65">
      <w:pPr>
        <w:rPr>
          <w:noProof/>
          <w:lang w:eastAsia="en-US"/>
        </w:rPr>
      </w:pPr>
      <w:r>
        <w:rPr>
          <w:noProof/>
          <w:lang w:eastAsia="en-US"/>
        </w:rPr>
        <w:t xml:space="preserve">The name is a tribute to the Native American Apache Indian tribe,a tribe well known for its endurance and skill in warfare.A common misunderstanding is that it was called the </w:t>
      </w:r>
    </w:p>
    <w:p w:rsidR="00171B65" w:rsidRDefault="00171B65" w:rsidP="00171B65">
      <w:pPr>
        <w:rPr>
          <w:noProof/>
          <w:lang w:eastAsia="en-US"/>
        </w:rPr>
      </w:pPr>
      <w:r>
        <w:rPr>
          <w:noProof/>
          <w:lang w:eastAsia="en-US"/>
        </w:rPr>
        <w:t>name a patchy server , or Apache server.</w:t>
      </w:r>
    </w:p>
    <w:p w:rsidR="00171B65" w:rsidRDefault="00171B65" w:rsidP="00171B65">
      <w:pPr>
        <w:rPr>
          <w:noProof/>
          <w:lang w:eastAsia="en-US"/>
        </w:rPr>
      </w:pPr>
    </w:p>
    <w:p w:rsidR="00171B65" w:rsidRDefault="00171B65" w:rsidP="00171B65">
      <w:pPr>
        <w:rPr>
          <w:b/>
          <w:noProof/>
          <w:lang w:eastAsia="en-US"/>
        </w:rPr>
      </w:pPr>
      <w:r w:rsidRPr="00171B65">
        <w:rPr>
          <w:b/>
          <w:noProof/>
          <w:lang w:eastAsia="en-US"/>
        </w:rPr>
        <w:t xml:space="preserve">3.5.2   What is phpMyAdmin ? </w:t>
      </w:r>
    </w:p>
    <w:p w:rsidR="00171B65" w:rsidRDefault="00171B65" w:rsidP="00171B65">
      <w:pPr>
        <w:rPr>
          <w:noProof/>
          <w:lang w:eastAsia="en-US"/>
        </w:rPr>
      </w:pPr>
    </w:p>
    <w:p w:rsidR="00171B65" w:rsidRDefault="00171B65" w:rsidP="00171B65">
      <w:pPr>
        <w:rPr>
          <w:noProof/>
          <w:lang w:eastAsia="en-US"/>
        </w:rPr>
      </w:pPr>
      <w:r>
        <w:rPr>
          <w:noProof/>
          <w:lang w:eastAsia="en-US"/>
        </w:rPr>
        <w:t xml:space="preserve">phpMyAdmin is a tool written in PHP intended to handle the administration of MySQL </w:t>
      </w:r>
    </w:p>
    <w:p w:rsidR="00171B65" w:rsidRDefault="00171B65" w:rsidP="00171B65">
      <w:pPr>
        <w:rPr>
          <w:noProof/>
          <w:lang w:eastAsia="en-US"/>
        </w:rPr>
      </w:pPr>
      <w:r>
        <w:rPr>
          <w:noProof/>
          <w:lang w:eastAsia="en-US"/>
        </w:rPr>
        <w:t xml:space="preserve">over the Intemet.Currently it can creat and drop databases,creat/drop/alter tables, </w:t>
      </w:r>
    </w:p>
    <w:p w:rsidR="00171B65" w:rsidRDefault="00171B65" w:rsidP="00171B65">
      <w:pPr>
        <w:rPr>
          <w:noProof/>
          <w:lang w:eastAsia="en-US"/>
        </w:rPr>
      </w:pPr>
      <w:r>
        <w:rPr>
          <w:noProof/>
          <w:lang w:eastAsia="en-US"/>
        </w:rPr>
        <w:t xml:space="preserve">delete/edit/add ﬁelds, execute any SQL statement, and manage keys on ﬁelds. </w:t>
      </w:r>
    </w:p>
    <w:p w:rsidR="00171B65" w:rsidRDefault="00171B65" w:rsidP="00171B65">
      <w:pPr>
        <w:rPr>
          <w:noProof/>
          <w:lang w:eastAsia="en-US"/>
        </w:rPr>
      </w:pPr>
    </w:p>
    <w:p w:rsidR="00171B65" w:rsidRDefault="00171B65" w:rsidP="00171B65">
      <w:pPr>
        <w:rPr>
          <w:b/>
          <w:noProof/>
          <w:lang w:eastAsia="en-US"/>
        </w:rPr>
      </w:pPr>
      <w:r w:rsidRPr="00171B65">
        <w:rPr>
          <w:b/>
          <w:noProof/>
          <w:lang w:eastAsia="en-US"/>
        </w:rPr>
        <w:t>3.5.3    History :</w:t>
      </w:r>
    </w:p>
    <w:p w:rsidR="00171B65" w:rsidRPr="00171B65" w:rsidRDefault="00171B65" w:rsidP="00171B65">
      <w:pPr>
        <w:rPr>
          <w:b/>
          <w:noProof/>
          <w:lang w:eastAsia="en-US"/>
        </w:rPr>
      </w:pPr>
      <w:r w:rsidRPr="00171B65">
        <w:rPr>
          <w:b/>
          <w:noProof/>
          <w:lang w:eastAsia="en-US"/>
        </w:rPr>
        <w:t xml:space="preserve"> </w:t>
      </w:r>
    </w:p>
    <w:p w:rsidR="00171B65" w:rsidRDefault="00171B65" w:rsidP="00171B65">
      <w:pPr>
        <w:rPr>
          <w:noProof/>
          <w:lang w:eastAsia="en-US"/>
        </w:rPr>
      </w:pPr>
      <w:r>
        <w:rPr>
          <w:noProof/>
          <w:lang w:eastAsia="en-US"/>
        </w:rPr>
        <w:t xml:space="preserve">Tobias Ratschiller, then an IT consultant and later founder of the software company Maguma,started-to work on a PHP- based web frontend to MySQL in 1998, inspired by Peter Kuppelwieser’s MySQL-Webadmin. When he gave up the project in 2000 because of lack of time, phpMyAdmin had already become one of the most popular PHP application and MySQL administration tools with a large community of users and contributors.it is also included in many Linux  distributions.  </w:t>
      </w:r>
    </w:p>
    <w:p w:rsidR="00171B65" w:rsidRDefault="00171B65" w:rsidP="00171B65">
      <w:pPr>
        <w:rPr>
          <w:noProof/>
          <w:lang w:eastAsia="en-US"/>
        </w:rPr>
      </w:pPr>
      <w:r>
        <w:rPr>
          <w:noProof/>
          <w:lang w:eastAsia="en-US"/>
        </w:rPr>
        <w:t>In order to coordinate the growing number of patches, a group of three developers,Olivier Muller, Marc Delisle and Loic Chapeaux, registered the phpMyAdmin Project at SourceForge and took over the development in 2001.</w:t>
      </w:r>
    </w:p>
    <w:p w:rsidR="00171B65" w:rsidRDefault="00171B65" w:rsidP="00171B65">
      <w:pPr>
        <w:rPr>
          <w:noProof/>
          <w:lang w:eastAsia="en-US"/>
        </w:rPr>
      </w:pPr>
    </w:p>
    <w:p w:rsidR="00171B65" w:rsidRDefault="00171B65" w:rsidP="00171B65">
      <w:pPr>
        <w:rPr>
          <w:b/>
          <w:noProof/>
          <w:sz w:val="28"/>
          <w:lang w:eastAsia="en-US"/>
        </w:rPr>
      </w:pPr>
      <w:r w:rsidRPr="00171B65">
        <w:rPr>
          <w:b/>
          <w:noProof/>
          <w:sz w:val="28"/>
          <w:lang w:eastAsia="en-US"/>
        </w:rPr>
        <w:t xml:space="preserve">EQUIPMENT AND PROCEDURE: </w:t>
      </w:r>
    </w:p>
    <w:p w:rsidR="00171B65" w:rsidRDefault="00171B65" w:rsidP="00171B65">
      <w:pPr>
        <w:rPr>
          <w:noProof/>
          <w:lang w:eastAsia="en-US"/>
        </w:rPr>
      </w:pPr>
      <w:r>
        <w:rPr>
          <w:noProof/>
          <w:lang w:eastAsia="en-US"/>
        </w:rPr>
        <w:t xml:space="preserve"> </w:t>
      </w:r>
    </w:p>
    <w:p w:rsidR="006F4029" w:rsidRDefault="006F4029" w:rsidP="006F4029">
      <w:pPr>
        <w:rPr>
          <w:b/>
          <w:noProof/>
          <w:lang w:eastAsia="en-US"/>
        </w:rPr>
      </w:pPr>
      <w:r w:rsidRPr="006F4029">
        <w:rPr>
          <w:b/>
          <w:noProof/>
          <w:lang w:eastAsia="en-US"/>
        </w:rPr>
        <w:t>*Processor:</w:t>
      </w:r>
    </w:p>
    <w:p w:rsidR="006F4029" w:rsidRPr="006F4029" w:rsidRDefault="006F4029" w:rsidP="006F4029">
      <w:pPr>
        <w:rPr>
          <w:b/>
          <w:noProof/>
          <w:lang w:eastAsia="en-US"/>
        </w:rPr>
      </w:pPr>
    </w:p>
    <w:p w:rsidR="006F4029" w:rsidRDefault="006F4029" w:rsidP="00D84476">
      <w:pPr>
        <w:pStyle w:val="ListParagraph"/>
        <w:numPr>
          <w:ilvl w:val="0"/>
          <w:numId w:val="26"/>
        </w:numPr>
        <w:rPr>
          <w:noProof/>
        </w:rPr>
      </w:pPr>
      <w:r>
        <w:rPr>
          <w:noProof/>
        </w:rPr>
        <w:t xml:space="preserve">2.0 Core2 Duo </w:t>
      </w:r>
    </w:p>
    <w:p w:rsidR="006F4029" w:rsidRDefault="006F4029" w:rsidP="006F4029">
      <w:pPr>
        <w:rPr>
          <w:b/>
          <w:noProof/>
          <w:lang w:eastAsia="en-US"/>
        </w:rPr>
      </w:pPr>
    </w:p>
    <w:p w:rsidR="006F4029" w:rsidRDefault="006F4029" w:rsidP="006F4029">
      <w:pPr>
        <w:rPr>
          <w:b/>
          <w:noProof/>
          <w:lang w:eastAsia="en-US"/>
        </w:rPr>
      </w:pPr>
      <w:r w:rsidRPr="006F4029">
        <w:rPr>
          <w:b/>
          <w:noProof/>
          <w:lang w:eastAsia="en-US"/>
        </w:rPr>
        <w:t>*RAM:</w:t>
      </w:r>
    </w:p>
    <w:p w:rsidR="006F4029" w:rsidRPr="006F4029" w:rsidRDefault="006F4029" w:rsidP="006F4029">
      <w:pPr>
        <w:rPr>
          <w:b/>
          <w:noProof/>
          <w:lang w:eastAsia="en-US"/>
        </w:rPr>
      </w:pPr>
    </w:p>
    <w:p w:rsidR="006F4029" w:rsidRDefault="006F4029" w:rsidP="00D84476">
      <w:pPr>
        <w:pStyle w:val="ListParagraph"/>
        <w:numPr>
          <w:ilvl w:val="0"/>
          <w:numId w:val="27"/>
        </w:numPr>
        <w:rPr>
          <w:noProof/>
        </w:rPr>
      </w:pPr>
      <w:r>
        <w:rPr>
          <w:noProof/>
        </w:rPr>
        <w:t>4GB</w:t>
      </w:r>
    </w:p>
    <w:p w:rsidR="006F4029" w:rsidRDefault="006F4029" w:rsidP="006F4029">
      <w:pPr>
        <w:rPr>
          <w:b/>
          <w:noProof/>
          <w:lang w:eastAsia="en-US"/>
        </w:rPr>
      </w:pPr>
    </w:p>
    <w:p w:rsidR="006F4029" w:rsidRDefault="006F4029" w:rsidP="006F4029">
      <w:pPr>
        <w:rPr>
          <w:b/>
          <w:noProof/>
          <w:lang w:eastAsia="en-US"/>
        </w:rPr>
      </w:pPr>
      <w:r w:rsidRPr="006F4029">
        <w:rPr>
          <w:b/>
          <w:noProof/>
          <w:lang w:eastAsia="en-US"/>
        </w:rPr>
        <w:t>*Hard Disk:</w:t>
      </w:r>
    </w:p>
    <w:p w:rsidR="006F4029" w:rsidRDefault="006F4029" w:rsidP="006F4029">
      <w:pPr>
        <w:rPr>
          <w:noProof/>
          <w:lang w:eastAsia="en-US"/>
        </w:rPr>
      </w:pPr>
    </w:p>
    <w:p w:rsidR="006F4029" w:rsidRDefault="006F4029" w:rsidP="00D84476">
      <w:pPr>
        <w:pStyle w:val="ListParagraph"/>
        <w:numPr>
          <w:ilvl w:val="0"/>
          <w:numId w:val="28"/>
        </w:numPr>
        <w:rPr>
          <w:noProof/>
        </w:rPr>
      </w:pPr>
      <w:r>
        <w:rPr>
          <w:noProof/>
        </w:rPr>
        <w:t>320 GB</w:t>
      </w:r>
    </w:p>
    <w:p w:rsidR="006F4029" w:rsidRDefault="006F4029" w:rsidP="006F4029">
      <w:pPr>
        <w:rPr>
          <w:b/>
          <w:noProof/>
          <w:lang w:eastAsia="en-US"/>
        </w:rPr>
      </w:pPr>
    </w:p>
    <w:p w:rsidR="006F4029" w:rsidRDefault="006F4029" w:rsidP="006F4029">
      <w:pPr>
        <w:rPr>
          <w:b/>
          <w:noProof/>
          <w:lang w:eastAsia="en-US"/>
        </w:rPr>
      </w:pPr>
      <w:r w:rsidRPr="006F4029">
        <w:rPr>
          <w:b/>
          <w:noProof/>
          <w:lang w:eastAsia="en-US"/>
        </w:rPr>
        <w:t>*Operating System:</w:t>
      </w:r>
    </w:p>
    <w:p w:rsidR="006F4029" w:rsidRPr="006F4029" w:rsidRDefault="006F4029" w:rsidP="006F4029">
      <w:pPr>
        <w:rPr>
          <w:b/>
          <w:noProof/>
          <w:lang w:eastAsia="en-US"/>
        </w:rPr>
      </w:pPr>
    </w:p>
    <w:p w:rsidR="006F4029" w:rsidRDefault="006F4029" w:rsidP="00D84476">
      <w:pPr>
        <w:pStyle w:val="ListParagraph"/>
        <w:numPr>
          <w:ilvl w:val="0"/>
          <w:numId w:val="29"/>
        </w:numPr>
        <w:rPr>
          <w:noProof/>
        </w:rPr>
      </w:pPr>
      <w:r>
        <w:rPr>
          <w:noProof/>
        </w:rPr>
        <w:t>Window7</w:t>
      </w:r>
    </w:p>
    <w:p w:rsidR="006F4029" w:rsidRDefault="006F4029" w:rsidP="00D84476">
      <w:pPr>
        <w:pStyle w:val="ListParagraph"/>
        <w:numPr>
          <w:ilvl w:val="0"/>
          <w:numId w:val="29"/>
        </w:numPr>
        <w:rPr>
          <w:noProof/>
        </w:rPr>
      </w:pPr>
      <w:r>
        <w:rPr>
          <w:noProof/>
        </w:rPr>
        <w:t xml:space="preserve">Window Xp </w:t>
      </w:r>
    </w:p>
    <w:p w:rsidR="006F4029" w:rsidRDefault="006F4029" w:rsidP="00D84476">
      <w:pPr>
        <w:pStyle w:val="ListParagraph"/>
        <w:numPr>
          <w:ilvl w:val="0"/>
          <w:numId w:val="29"/>
        </w:numPr>
        <w:rPr>
          <w:noProof/>
        </w:rPr>
      </w:pPr>
      <w:r>
        <w:rPr>
          <w:noProof/>
        </w:rPr>
        <w:t xml:space="preserve">Window 8.1   </w:t>
      </w:r>
    </w:p>
    <w:p w:rsidR="004C0183" w:rsidRPr="00DC5BC7" w:rsidRDefault="004C0183" w:rsidP="005C527D">
      <w:pPr>
        <w:rPr>
          <w:noProof/>
          <w:lang w:eastAsia="en-US"/>
        </w:rPr>
      </w:pPr>
    </w:p>
    <w:p w:rsidR="003C7CD9" w:rsidRPr="00DC5BC7" w:rsidRDefault="003C7CD9" w:rsidP="005C527D">
      <w:pPr>
        <w:rPr>
          <w:noProof/>
          <w:lang w:eastAsia="en-US"/>
        </w:rPr>
      </w:pPr>
    </w:p>
    <w:p w:rsidR="009476FA" w:rsidRPr="00DC5BC7" w:rsidRDefault="009476FA"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1D090C" w:rsidRDefault="001D090C" w:rsidP="001D090C">
      <w:pPr>
        <w:rPr>
          <w:rFonts w:ascii="Arial Black" w:hAnsi="Arial Black"/>
          <w:b/>
          <w:bCs/>
          <w:sz w:val="44"/>
          <w:szCs w:val="32"/>
        </w:rPr>
      </w:pPr>
      <w:r>
        <w:rPr>
          <w:rFonts w:ascii="Arial Black" w:hAnsi="Arial Black"/>
          <w:b/>
          <w:bCs/>
          <w:sz w:val="32"/>
          <w:szCs w:val="32"/>
        </w:rPr>
        <w:t xml:space="preserve"> </w:t>
      </w:r>
      <w:r w:rsidRPr="00E95501">
        <w:rPr>
          <w:rFonts w:ascii="Arial Black" w:hAnsi="Arial Black"/>
          <w:b/>
          <w:bCs/>
          <w:sz w:val="44"/>
          <w:szCs w:val="32"/>
        </w:rPr>
        <w:t xml:space="preserve">     </w:t>
      </w:r>
      <w:r>
        <w:rPr>
          <w:rFonts w:ascii="Arial Black" w:hAnsi="Arial Black"/>
          <w:b/>
          <w:bCs/>
          <w:sz w:val="44"/>
          <w:szCs w:val="32"/>
        </w:rPr>
        <w:t xml:space="preserve">               </w:t>
      </w:r>
    </w:p>
    <w:p w:rsidR="001D090C" w:rsidRDefault="001D090C" w:rsidP="001D090C">
      <w:pPr>
        <w:rPr>
          <w:rFonts w:ascii="Arial Black" w:hAnsi="Arial Black"/>
          <w:b/>
          <w:bCs/>
          <w:sz w:val="44"/>
          <w:szCs w:val="32"/>
        </w:rPr>
      </w:pPr>
    </w:p>
    <w:p w:rsidR="001D090C" w:rsidRDefault="001D090C" w:rsidP="001D090C">
      <w:pPr>
        <w:rPr>
          <w:rFonts w:ascii="Arial Black" w:hAnsi="Arial Black"/>
          <w:b/>
          <w:bCs/>
          <w:sz w:val="44"/>
          <w:szCs w:val="32"/>
        </w:rPr>
      </w:pPr>
    </w:p>
    <w:p w:rsidR="001D090C" w:rsidRDefault="001D090C" w:rsidP="001D090C">
      <w:pPr>
        <w:rPr>
          <w:rFonts w:ascii="Arial Black" w:hAnsi="Arial Black"/>
          <w:b/>
          <w:bCs/>
          <w:sz w:val="44"/>
          <w:szCs w:val="32"/>
        </w:rPr>
      </w:pPr>
      <w:r>
        <w:rPr>
          <w:rFonts w:ascii="Arial Black" w:hAnsi="Arial Black"/>
          <w:b/>
          <w:bCs/>
          <w:sz w:val="44"/>
          <w:szCs w:val="32"/>
        </w:rPr>
        <w:t xml:space="preserve">                      </w:t>
      </w:r>
    </w:p>
    <w:p w:rsidR="001D090C" w:rsidRDefault="001D090C" w:rsidP="001D090C">
      <w:pPr>
        <w:rPr>
          <w:rFonts w:ascii="Arial Black" w:hAnsi="Arial Black"/>
          <w:b/>
          <w:bCs/>
          <w:sz w:val="44"/>
          <w:szCs w:val="32"/>
        </w:rPr>
      </w:pPr>
    </w:p>
    <w:p w:rsidR="001D090C" w:rsidRPr="00E95501" w:rsidRDefault="001D090C" w:rsidP="001D090C">
      <w:pPr>
        <w:rPr>
          <w:b/>
          <w:bCs/>
          <w:sz w:val="48"/>
          <w:szCs w:val="36"/>
        </w:rPr>
      </w:pPr>
      <w:r>
        <w:rPr>
          <w:rFonts w:ascii="Arial Black" w:hAnsi="Arial Black"/>
          <w:b/>
          <w:bCs/>
          <w:sz w:val="44"/>
          <w:szCs w:val="32"/>
        </w:rPr>
        <w:t xml:space="preserve">                    </w:t>
      </w:r>
      <w:r w:rsidRPr="00E95501">
        <w:rPr>
          <w:rFonts w:ascii="Arial Black" w:hAnsi="Arial Black"/>
          <w:b/>
          <w:bCs/>
          <w:sz w:val="44"/>
          <w:szCs w:val="32"/>
        </w:rPr>
        <w:t>Chapter: 0</w:t>
      </w:r>
      <w:r>
        <w:rPr>
          <w:rFonts w:ascii="Arial Black" w:hAnsi="Arial Black"/>
          <w:b/>
          <w:bCs/>
          <w:sz w:val="44"/>
          <w:szCs w:val="32"/>
        </w:rPr>
        <w:t>4</w:t>
      </w:r>
    </w:p>
    <w:p w:rsidR="001D090C" w:rsidRPr="00DC5BC7" w:rsidRDefault="001D090C" w:rsidP="001D090C">
      <w:pPr>
        <w:rPr>
          <w:rFonts w:ascii="Arial Black" w:hAnsi="Arial Black"/>
          <w:b/>
          <w:bCs/>
          <w:sz w:val="32"/>
          <w:szCs w:val="32"/>
        </w:rPr>
      </w:pPr>
      <w:r>
        <w:rPr>
          <w:b/>
          <w:bCs/>
          <w:sz w:val="48"/>
          <w:szCs w:val="36"/>
        </w:rPr>
        <w:t xml:space="preserve">  </w:t>
      </w:r>
      <w:r>
        <w:rPr>
          <w:rFonts w:ascii="Arial Black" w:hAnsi="Arial Black"/>
          <w:b/>
          <w:bCs/>
          <w:sz w:val="44"/>
          <w:szCs w:val="32"/>
        </w:rPr>
        <w:t>Object Oriented</w:t>
      </w:r>
      <w:r w:rsidRPr="00E95501">
        <w:rPr>
          <w:rFonts w:ascii="Arial Black" w:hAnsi="Arial Black"/>
          <w:b/>
          <w:bCs/>
          <w:sz w:val="44"/>
          <w:szCs w:val="32"/>
        </w:rPr>
        <w:t xml:space="preserve"> Analysis</w:t>
      </w:r>
      <w:r>
        <w:rPr>
          <w:rFonts w:ascii="Arial Black" w:hAnsi="Arial Black"/>
          <w:b/>
          <w:bCs/>
          <w:sz w:val="44"/>
          <w:szCs w:val="32"/>
        </w:rPr>
        <w:t xml:space="preserve"> &amp; Design</w:t>
      </w: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3C7CD9" w:rsidRPr="00DC5BC7" w:rsidRDefault="003C7CD9" w:rsidP="005C527D">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noProof/>
          <w:lang w:eastAsia="en-US"/>
        </w:rPr>
      </w:pPr>
    </w:p>
    <w:p w:rsidR="001D090C" w:rsidRDefault="001D090C" w:rsidP="001D090C">
      <w:pPr>
        <w:rPr>
          <w:b/>
          <w:noProof/>
          <w:lang w:eastAsia="en-US"/>
        </w:rPr>
      </w:pPr>
      <w:r w:rsidRPr="001D090C">
        <w:rPr>
          <w:b/>
          <w:noProof/>
          <w:sz w:val="28"/>
          <w:lang w:eastAsia="en-US"/>
        </w:rPr>
        <w:lastRenderedPageBreak/>
        <w:t>4. Introduction :</w:t>
      </w:r>
      <w:r w:rsidRPr="001D090C">
        <w:rPr>
          <w:b/>
          <w:noProof/>
          <w:lang w:eastAsia="en-US"/>
        </w:rPr>
        <w:t xml:space="preserve">  </w:t>
      </w:r>
    </w:p>
    <w:p w:rsidR="001D090C" w:rsidRPr="001D090C" w:rsidRDefault="001D090C" w:rsidP="001D090C">
      <w:pPr>
        <w:rPr>
          <w:b/>
          <w:noProof/>
          <w:lang w:eastAsia="en-US"/>
        </w:rPr>
      </w:pPr>
    </w:p>
    <w:p w:rsidR="001D090C" w:rsidRDefault="001D090C" w:rsidP="001D090C">
      <w:pPr>
        <w:rPr>
          <w:noProof/>
          <w:lang w:eastAsia="en-US"/>
        </w:rPr>
      </w:pPr>
      <w:r>
        <w:rPr>
          <w:noProof/>
          <w:lang w:eastAsia="en-US"/>
        </w:rPr>
        <w:t>For analysis and design purpose the Uniﬁed Modeling Language (UML) is used.ls UML,</w:t>
      </w:r>
    </w:p>
    <w:p w:rsidR="001D090C" w:rsidRDefault="001D090C" w:rsidP="001D090C">
      <w:pPr>
        <w:rPr>
          <w:noProof/>
          <w:lang w:eastAsia="en-US"/>
        </w:rPr>
      </w:pPr>
      <w:r>
        <w:rPr>
          <w:noProof/>
          <w:lang w:eastAsia="en-US"/>
        </w:rPr>
        <w:t xml:space="preserve">a system is represented using five different “Views” that describe the system from </w:t>
      </w:r>
    </w:p>
    <w:p w:rsidR="001D090C" w:rsidRDefault="001D090C" w:rsidP="001D090C">
      <w:pPr>
        <w:rPr>
          <w:noProof/>
          <w:lang w:eastAsia="en-US"/>
        </w:rPr>
      </w:pPr>
      <w:r>
        <w:rPr>
          <w:noProof/>
          <w:lang w:eastAsia="en-US"/>
        </w:rPr>
        <w:t xml:space="preserve">distinctly diﬂerent perspective. Each view is defined by a set of diagrams.The following  </w:t>
      </w:r>
    </w:p>
    <w:p w:rsidR="001D090C" w:rsidRDefault="001D090C" w:rsidP="001D090C">
      <w:pPr>
        <w:rPr>
          <w:noProof/>
          <w:lang w:eastAsia="en-US"/>
        </w:rPr>
      </w:pPr>
      <w:r>
        <w:rPr>
          <w:noProof/>
          <w:lang w:eastAsia="en-US"/>
        </w:rPr>
        <w:t xml:space="preserve">three views is UML will be discussed. </w:t>
      </w:r>
    </w:p>
    <w:p w:rsidR="001D090C" w:rsidRDefault="001D090C" w:rsidP="00D84476">
      <w:pPr>
        <w:pStyle w:val="ListParagraph"/>
        <w:numPr>
          <w:ilvl w:val="0"/>
          <w:numId w:val="30"/>
        </w:numPr>
        <w:rPr>
          <w:noProof/>
        </w:rPr>
      </w:pPr>
      <w:r>
        <w:rPr>
          <w:noProof/>
        </w:rPr>
        <w:t>Inception</w:t>
      </w:r>
    </w:p>
    <w:p w:rsidR="001D090C" w:rsidRDefault="001D090C" w:rsidP="00D84476">
      <w:pPr>
        <w:pStyle w:val="ListParagraph"/>
        <w:numPr>
          <w:ilvl w:val="0"/>
          <w:numId w:val="30"/>
        </w:numPr>
        <w:rPr>
          <w:noProof/>
        </w:rPr>
      </w:pPr>
      <w:r>
        <w:rPr>
          <w:noProof/>
        </w:rPr>
        <w:t xml:space="preserve">Elaboration  </w:t>
      </w:r>
    </w:p>
    <w:p w:rsidR="001D090C" w:rsidRDefault="001D090C" w:rsidP="00D84476">
      <w:pPr>
        <w:pStyle w:val="ListParagraph"/>
        <w:numPr>
          <w:ilvl w:val="0"/>
          <w:numId w:val="30"/>
        </w:numPr>
        <w:rPr>
          <w:noProof/>
        </w:rPr>
      </w:pPr>
      <w:r>
        <w:rPr>
          <w:noProof/>
        </w:rPr>
        <w:t xml:space="preserve">Construction </w:t>
      </w:r>
    </w:p>
    <w:p w:rsidR="001D090C" w:rsidRDefault="001D090C" w:rsidP="00D84476">
      <w:pPr>
        <w:pStyle w:val="ListParagraph"/>
        <w:numPr>
          <w:ilvl w:val="0"/>
          <w:numId w:val="30"/>
        </w:numPr>
        <w:rPr>
          <w:noProof/>
        </w:rPr>
      </w:pPr>
      <w:r>
        <w:rPr>
          <w:noProof/>
        </w:rPr>
        <w:t xml:space="preserve">Transition </w:t>
      </w:r>
    </w:p>
    <w:p w:rsidR="001D090C" w:rsidRDefault="001D090C" w:rsidP="001D090C">
      <w:pPr>
        <w:rPr>
          <w:noProof/>
        </w:rPr>
      </w:pPr>
    </w:p>
    <w:p w:rsidR="001D090C" w:rsidRDefault="001D090C" w:rsidP="001D090C">
      <w:pPr>
        <w:rPr>
          <w:b/>
          <w:noProof/>
          <w:lang w:eastAsia="en-US"/>
        </w:rPr>
      </w:pPr>
      <w:r w:rsidRPr="00D17344">
        <w:rPr>
          <w:b/>
          <w:noProof/>
          <w:sz w:val="28"/>
          <w:lang w:eastAsia="en-US"/>
        </w:rPr>
        <w:t>4.1 Inception Phase :</w:t>
      </w:r>
      <w:r w:rsidRPr="001D090C">
        <w:rPr>
          <w:b/>
          <w:noProof/>
          <w:lang w:eastAsia="en-US"/>
        </w:rPr>
        <w:t xml:space="preserve">  </w:t>
      </w:r>
    </w:p>
    <w:p w:rsidR="00D17344" w:rsidRPr="001D090C" w:rsidRDefault="00D17344" w:rsidP="001D090C">
      <w:pPr>
        <w:rPr>
          <w:b/>
          <w:noProof/>
          <w:lang w:eastAsia="en-US"/>
        </w:rPr>
      </w:pPr>
    </w:p>
    <w:p w:rsidR="001D090C" w:rsidRDefault="001D090C" w:rsidP="001D090C">
      <w:pPr>
        <w:rPr>
          <w:noProof/>
          <w:lang w:eastAsia="en-US"/>
        </w:rPr>
      </w:pPr>
      <w:r>
        <w:rPr>
          <w:noProof/>
          <w:lang w:eastAsia="en-US"/>
        </w:rPr>
        <w:t xml:space="preserve">This </w:t>
      </w:r>
      <w:r w:rsidR="00D17344">
        <w:rPr>
          <w:noProof/>
          <w:lang w:eastAsia="en-US"/>
        </w:rPr>
        <w:t xml:space="preserve">jobsite has main two fields. </w:t>
      </w:r>
    </w:p>
    <w:p w:rsidR="001D090C" w:rsidRDefault="001D090C" w:rsidP="001D090C">
      <w:pPr>
        <w:rPr>
          <w:noProof/>
          <w:lang w:eastAsia="en-US"/>
        </w:rPr>
      </w:pPr>
      <w:r>
        <w:rPr>
          <w:noProof/>
          <w:lang w:eastAsia="en-US"/>
        </w:rPr>
        <w:t xml:space="preserve">1. User </w:t>
      </w:r>
    </w:p>
    <w:p w:rsidR="001D090C" w:rsidRDefault="00D17344" w:rsidP="001D090C">
      <w:pPr>
        <w:rPr>
          <w:noProof/>
          <w:lang w:eastAsia="en-US"/>
        </w:rPr>
      </w:pPr>
      <w:r>
        <w:rPr>
          <w:noProof/>
          <w:lang w:eastAsia="en-US"/>
        </w:rPr>
        <w:t xml:space="preserve">2. Administration </w:t>
      </w:r>
    </w:p>
    <w:p w:rsidR="00D17344" w:rsidRDefault="00D17344" w:rsidP="001D090C">
      <w:pPr>
        <w:rPr>
          <w:noProof/>
          <w:lang w:eastAsia="en-US"/>
        </w:rPr>
      </w:pPr>
    </w:p>
    <w:p w:rsidR="001D090C" w:rsidRPr="00D17344" w:rsidRDefault="001D090C" w:rsidP="001D090C">
      <w:pPr>
        <w:rPr>
          <w:b/>
          <w:noProof/>
          <w:lang w:eastAsia="en-US"/>
        </w:rPr>
      </w:pPr>
      <w:r w:rsidRPr="00D17344">
        <w:rPr>
          <w:b/>
          <w:noProof/>
          <w:lang w:eastAsia="en-US"/>
        </w:rPr>
        <w:t xml:space="preserve">4.1.1 Administrator: </w:t>
      </w:r>
    </w:p>
    <w:p w:rsidR="001D090C" w:rsidRDefault="001D090C" w:rsidP="001D090C">
      <w:pPr>
        <w:rPr>
          <w:noProof/>
          <w:lang w:eastAsia="en-US"/>
        </w:rPr>
      </w:pPr>
      <w:r>
        <w:rPr>
          <w:noProof/>
          <w:lang w:eastAsia="en-US"/>
        </w:rPr>
        <w:t>For the security reason we have separated the admi</w:t>
      </w:r>
      <w:r w:rsidR="00D17344">
        <w:rPr>
          <w:noProof/>
          <w:lang w:eastAsia="en-US"/>
        </w:rPr>
        <w:t xml:space="preserve">n interface separate,which is </w:t>
      </w:r>
      <w:r>
        <w:rPr>
          <w:noProof/>
          <w:lang w:eastAsia="en-US"/>
        </w:rPr>
        <w:t>known</w:t>
      </w:r>
      <w:r w:rsidR="00D17344">
        <w:rPr>
          <w:noProof/>
          <w:lang w:eastAsia="en-US"/>
        </w:rPr>
        <w:t xml:space="preserve"> to the administrator only. </w:t>
      </w:r>
    </w:p>
    <w:p w:rsidR="001D090C" w:rsidRDefault="001D090C" w:rsidP="001D090C">
      <w:pPr>
        <w:rPr>
          <w:noProof/>
          <w:lang w:eastAsia="en-US"/>
        </w:rPr>
      </w:pPr>
      <w:r>
        <w:rPr>
          <w:noProof/>
          <w:lang w:eastAsia="en-US"/>
        </w:rPr>
        <w:t xml:space="preserve">1. The admin enter </w:t>
      </w:r>
      <w:r w:rsidR="00D17344">
        <w:rPr>
          <w:noProof/>
          <w:lang w:eastAsia="en-US"/>
        </w:rPr>
        <w:t xml:space="preserve"> it’s usemame and password.</w:t>
      </w:r>
    </w:p>
    <w:p w:rsidR="001D090C" w:rsidRDefault="001D090C" w:rsidP="001D090C">
      <w:pPr>
        <w:rPr>
          <w:noProof/>
          <w:lang w:eastAsia="en-US"/>
        </w:rPr>
      </w:pPr>
      <w:r>
        <w:rPr>
          <w:noProof/>
          <w:lang w:eastAsia="en-US"/>
        </w:rPr>
        <w:t xml:space="preserve">2. The script check whether that usemame and password combination do exist in  </w:t>
      </w:r>
    </w:p>
    <w:p w:rsidR="001D090C" w:rsidRDefault="001D090C" w:rsidP="001D090C">
      <w:pPr>
        <w:rPr>
          <w:noProof/>
          <w:lang w:eastAsia="en-US"/>
        </w:rPr>
      </w:pPr>
      <w:r>
        <w:rPr>
          <w:noProof/>
          <w:lang w:eastAsia="en-US"/>
        </w:rPr>
        <w:t xml:space="preserve">the database. </w:t>
      </w:r>
    </w:p>
    <w:p w:rsidR="001D090C" w:rsidRDefault="001D090C" w:rsidP="001D090C">
      <w:pPr>
        <w:rPr>
          <w:noProof/>
          <w:lang w:eastAsia="en-US"/>
        </w:rPr>
      </w:pPr>
      <w:r>
        <w:rPr>
          <w:noProof/>
          <w:lang w:eastAsia="en-US"/>
        </w:rPr>
        <w:t xml:space="preserve">3. If it is set the session </w:t>
      </w:r>
      <w:r w:rsidR="00D17344">
        <w:rPr>
          <w:noProof/>
          <w:lang w:eastAsia="en-US"/>
        </w:rPr>
        <w:t>then go the admin main page.</w:t>
      </w:r>
      <w:r>
        <w:rPr>
          <w:noProof/>
          <w:lang w:eastAsia="en-US"/>
        </w:rPr>
        <w:t xml:space="preserve"> </w:t>
      </w:r>
    </w:p>
    <w:p w:rsidR="001D090C" w:rsidRDefault="001D090C" w:rsidP="001D090C">
      <w:pPr>
        <w:rPr>
          <w:noProof/>
          <w:lang w:eastAsia="en-US"/>
        </w:rPr>
      </w:pPr>
      <w:r>
        <w:rPr>
          <w:noProof/>
          <w:lang w:eastAsia="en-US"/>
        </w:rPr>
        <w:t>4. If it is no</w:t>
      </w:r>
      <w:r w:rsidR="00D17344">
        <w:rPr>
          <w:noProof/>
          <w:lang w:eastAsia="en-US"/>
        </w:rPr>
        <w:t xml:space="preserve">t then show an error message. </w:t>
      </w:r>
    </w:p>
    <w:p w:rsidR="001D090C" w:rsidRDefault="001D090C" w:rsidP="001D090C">
      <w:pPr>
        <w:rPr>
          <w:noProof/>
          <w:lang w:eastAsia="en-US"/>
        </w:rPr>
      </w:pPr>
    </w:p>
    <w:p w:rsidR="001D090C" w:rsidRDefault="001D090C" w:rsidP="001D090C">
      <w:pPr>
        <w:rPr>
          <w:noProof/>
          <w:lang w:eastAsia="en-US"/>
        </w:rPr>
      </w:pPr>
      <w:r>
        <w:rPr>
          <w:noProof/>
          <w:lang w:eastAsia="en-US"/>
        </w:rPr>
        <w:t>After the administrator login, he will reach to the admin control panel.ln the admin</w:t>
      </w:r>
      <w:r w:rsidR="00D17344">
        <w:rPr>
          <w:noProof/>
          <w:lang w:eastAsia="en-US"/>
        </w:rPr>
        <w:t xml:space="preserve"> </w:t>
      </w:r>
      <w:r>
        <w:rPr>
          <w:noProof/>
          <w:lang w:eastAsia="en-US"/>
        </w:rPr>
        <w:t>control panel there are some main contents to</w:t>
      </w:r>
      <w:r w:rsidR="00D17344">
        <w:rPr>
          <w:noProof/>
          <w:lang w:eastAsia="en-US"/>
        </w:rPr>
        <w:t xml:space="preserve"> be disscused.</w:t>
      </w:r>
    </w:p>
    <w:p w:rsidR="00D17344" w:rsidRDefault="00D17344" w:rsidP="001D090C">
      <w:pPr>
        <w:rPr>
          <w:b/>
          <w:noProof/>
          <w:lang w:eastAsia="en-US"/>
        </w:rPr>
      </w:pPr>
    </w:p>
    <w:p w:rsidR="001D090C" w:rsidRPr="00D17344" w:rsidRDefault="000D3358" w:rsidP="001D090C">
      <w:pPr>
        <w:rPr>
          <w:b/>
          <w:noProof/>
          <w:lang w:eastAsia="en-US"/>
        </w:rPr>
      </w:pPr>
      <w:r>
        <w:rPr>
          <w:b/>
          <w:noProof/>
          <w:lang w:eastAsia="en-US"/>
        </w:rPr>
        <w:t>4.1.2.1 Student</w:t>
      </w:r>
      <w:r w:rsidR="00D17344" w:rsidRPr="00D17344">
        <w:rPr>
          <w:b/>
          <w:noProof/>
          <w:lang w:eastAsia="en-US"/>
        </w:rPr>
        <w:t>:</w:t>
      </w:r>
    </w:p>
    <w:p w:rsidR="001D090C" w:rsidRDefault="00D17344" w:rsidP="00D84476">
      <w:pPr>
        <w:pStyle w:val="ListParagraph"/>
        <w:numPr>
          <w:ilvl w:val="0"/>
          <w:numId w:val="31"/>
        </w:numPr>
        <w:rPr>
          <w:noProof/>
        </w:rPr>
      </w:pPr>
      <w:r>
        <w:rPr>
          <w:noProof/>
        </w:rPr>
        <w:t>View</w:t>
      </w:r>
    </w:p>
    <w:p w:rsidR="00D17344" w:rsidRDefault="00D17344" w:rsidP="00D84476">
      <w:pPr>
        <w:pStyle w:val="ListParagraph"/>
        <w:numPr>
          <w:ilvl w:val="0"/>
          <w:numId w:val="31"/>
        </w:numPr>
        <w:rPr>
          <w:noProof/>
        </w:rPr>
      </w:pPr>
      <w:r>
        <w:rPr>
          <w:noProof/>
        </w:rPr>
        <w:t>Add New</w:t>
      </w:r>
    </w:p>
    <w:p w:rsidR="00D17344" w:rsidRDefault="00D17344" w:rsidP="00D84476">
      <w:pPr>
        <w:pStyle w:val="ListParagraph"/>
        <w:numPr>
          <w:ilvl w:val="0"/>
          <w:numId w:val="31"/>
        </w:numPr>
        <w:rPr>
          <w:noProof/>
        </w:rPr>
      </w:pPr>
      <w:r>
        <w:rPr>
          <w:noProof/>
        </w:rPr>
        <w:t>Delete</w:t>
      </w:r>
    </w:p>
    <w:p w:rsidR="00D17344" w:rsidRDefault="00D17344" w:rsidP="00D84476">
      <w:pPr>
        <w:pStyle w:val="ListParagraph"/>
        <w:numPr>
          <w:ilvl w:val="0"/>
          <w:numId w:val="31"/>
        </w:numPr>
        <w:rPr>
          <w:noProof/>
        </w:rPr>
      </w:pPr>
      <w:r>
        <w:rPr>
          <w:noProof/>
        </w:rPr>
        <w:t>Update</w:t>
      </w:r>
    </w:p>
    <w:p w:rsidR="00D17344" w:rsidRDefault="00D17344" w:rsidP="00D17344">
      <w:pPr>
        <w:rPr>
          <w:noProof/>
        </w:rPr>
      </w:pPr>
    </w:p>
    <w:p w:rsidR="00D17344" w:rsidRPr="00D17344" w:rsidRDefault="00D17344" w:rsidP="00D17344">
      <w:pPr>
        <w:rPr>
          <w:b/>
          <w:noProof/>
          <w:lang w:eastAsia="en-US"/>
        </w:rPr>
      </w:pPr>
      <w:r w:rsidRPr="00D17344">
        <w:rPr>
          <w:b/>
          <w:noProof/>
          <w:lang w:eastAsia="en-US"/>
        </w:rPr>
        <w:t xml:space="preserve">4.1.2.1 </w:t>
      </w:r>
      <w:r w:rsidR="000D3358">
        <w:rPr>
          <w:b/>
          <w:noProof/>
          <w:lang w:eastAsia="en-US"/>
        </w:rPr>
        <w:t>Student Fee</w:t>
      </w:r>
      <w:r w:rsidRPr="00D17344">
        <w:rPr>
          <w:b/>
          <w:noProof/>
          <w:lang w:eastAsia="en-US"/>
        </w:rPr>
        <w:t>:</w:t>
      </w:r>
    </w:p>
    <w:p w:rsidR="00D17344" w:rsidRDefault="00D17344" w:rsidP="00D84476">
      <w:pPr>
        <w:pStyle w:val="ListParagraph"/>
        <w:numPr>
          <w:ilvl w:val="0"/>
          <w:numId w:val="31"/>
        </w:numPr>
        <w:rPr>
          <w:noProof/>
        </w:rPr>
      </w:pPr>
      <w:r>
        <w:rPr>
          <w:noProof/>
        </w:rPr>
        <w:t>View</w:t>
      </w:r>
    </w:p>
    <w:p w:rsidR="00D17344" w:rsidRDefault="00D17344" w:rsidP="00D84476">
      <w:pPr>
        <w:pStyle w:val="ListParagraph"/>
        <w:numPr>
          <w:ilvl w:val="0"/>
          <w:numId w:val="31"/>
        </w:numPr>
        <w:rPr>
          <w:noProof/>
        </w:rPr>
      </w:pPr>
      <w:r>
        <w:rPr>
          <w:noProof/>
        </w:rPr>
        <w:t>Add New</w:t>
      </w:r>
    </w:p>
    <w:p w:rsidR="00D17344" w:rsidRDefault="00D17344" w:rsidP="00D84476">
      <w:pPr>
        <w:pStyle w:val="ListParagraph"/>
        <w:numPr>
          <w:ilvl w:val="0"/>
          <w:numId w:val="31"/>
        </w:numPr>
        <w:rPr>
          <w:noProof/>
        </w:rPr>
      </w:pPr>
      <w:r>
        <w:rPr>
          <w:noProof/>
        </w:rPr>
        <w:t>Delete</w:t>
      </w:r>
    </w:p>
    <w:p w:rsidR="00D17344" w:rsidRDefault="00D17344" w:rsidP="00D84476">
      <w:pPr>
        <w:pStyle w:val="ListParagraph"/>
        <w:numPr>
          <w:ilvl w:val="0"/>
          <w:numId w:val="31"/>
        </w:numPr>
        <w:rPr>
          <w:noProof/>
        </w:rPr>
      </w:pPr>
      <w:r>
        <w:rPr>
          <w:noProof/>
        </w:rPr>
        <w:t>Update</w:t>
      </w:r>
    </w:p>
    <w:p w:rsidR="00D17344" w:rsidRDefault="00D17344" w:rsidP="00D17344">
      <w:pPr>
        <w:rPr>
          <w:noProof/>
        </w:rPr>
      </w:pPr>
    </w:p>
    <w:p w:rsidR="000D3358" w:rsidRPr="00D17344" w:rsidRDefault="000D3358" w:rsidP="000D3358">
      <w:pPr>
        <w:rPr>
          <w:b/>
          <w:noProof/>
          <w:lang w:eastAsia="en-US"/>
        </w:rPr>
      </w:pPr>
      <w:r>
        <w:rPr>
          <w:b/>
          <w:noProof/>
          <w:lang w:eastAsia="en-US"/>
        </w:rPr>
        <w:t>4.1.2.2</w:t>
      </w:r>
      <w:r w:rsidRPr="00D17344">
        <w:rPr>
          <w:b/>
          <w:noProof/>
          <w:lang w:eastAsia="en-US"/>
        </w:rPr>
        <w:t xml:space="preserve"> </w:t>
      </w:r>
      <w:r>
        <w:rPr>
          <w:b/>
          <w:noProof/>
          <w:lang w:eastAsia="en-US"/>
        </w:rPr>
        <w:t>Staff</w:t>
      </w:r>
      <w:r w:rsidRPr="00D17344">
        <w:rPr>
          <w:b/>
          <w:noProof/>
          <w:lang w:eastAsia="en-US"/>
        </w:rPr>
        <w:t>:</w:t>
      </w:r>
    </w:p>
    <w:p w:rsidR="000D3358" w:rsidRDefault="000D3358" w:rsidP="000D3358">
      <w:pPr>
        <w:pStyle w:val="ListParagraph"/>
        <w:numPr>
          <w:ilvl w:val="0"/>
          <w:numId w:val="31"/>
        </w:numPr>
        <w:rPr>
          <w:noProof/>
        </w:rPr>
      </w:pPr>
      <w:r>
        <w:rPr>
          <w:noProof/>
        </w:rPr>
        <w:t>View</w:t>
      </w:r>
    </w:p>
    <w:p w:rsidR="000D3358" w:rsidRDefault="000D3358" w:rsidP="000D3358">
      <w:pPr>
        <w:pStyle w:val="ListParagraph"/>
        <w:numPr>
          <w:ilvl w:val="0"/>
          <w:numId w:val="31"/>
        </w:numPr>
        <w:rPr>
          <w:noProof/>
        </w:rPr>
      </w:pPr>
      <w:r>
        <w:rPr>
          <w:noProof/>
        </w:rPr>
        <w:t>Add New</w:t>
      </w:r>
    </w:p>
    <w:p w:rsidR="000D3358" w:rsidRDefault="000D3358" w:rsidP="000D3358">
      <w:pPr>
        <w:pStyle w:val="ListParagraph"/>
        <w:numPr>
          <w:ilvl w:val="0"/>
          <w:numId w:val="31"/>
        </w:numPr>
        <w:rPr>
          <w:noProof/>
        </w:rPr>
      </w:pPr>
      <w:r>
        <w:rPr>
          <w:noProof/>
        </w:rPr>
        <w:t>Delete</w:t>
      </w:r>
    </w:p>
    <w:p w:rsidR="000D3358" w:rsidRDefault="000D3358" w:rsidP="000D3358">
      <w:pPr>
        <w:pStyle w:val="ListParagraph"/>
        <w:numPr>
          <w:ilvl w:val="0"/>
          <w:numId w:val="31"/>
        </w:numPr>
        <w:rPr>
          <w:noProof/>
        </w:rPr>
      </w:pPr>
      <w:r>
        <w:rPr>
          <w:noProof/>
        </w:rPr>
        <w:t>Update</w:t>
      </w:r>
    </w:p>
    <w:p w:rsidR="000D3358" w:rsidRPr="00D17344" w:rsidRDefault="000D3358" w:rsidP="000D3358">
      <w:pPr>
        <w:rPr>
          <w:b/>
          <w:noProof/>
          <w:lang w:eastAsia="en-US"/>
        </w:rPr>
      </w:pPr>
      <w:r>
        <w:rPr>
          <w:b/>
          <w:noProof/>
          <w:lang w:eastAsia="en-US"/>
        </w:rPr>
        <w:lastRenderedPageBreak/>
        <w:t>4.1.2.3 Finance</w:t>
      </w:r>
      <w:r w:rsidRPr="00D17344">
        <w:rPr>
          <w:b/>
          <w:noProof/>
          <w:lang w:eastAsia="en-US"/>
        </w:rPr>
        <w:t>:</w:t>
      </w:r>
    </w:p>
    <w:p w:rsidR="000D3358" w:rsidRDefault="000D3358" w:rsidP="000D3358">
      <w:pPr>
        <w:pStyle w:val="ListParagraph"/>
        <w:numPr>
          <w:ilvl w:val="0"/>
          <w:numId w:val="31"/>
        </w:numPr>
        <w:rPr>
          <w:noProof/>
        </w:rPr>
      </w:pPr>
      <w:r>
        <w:rPr>
          <w:noProof/>
        </w:rPr>
        <w:t>View</w:t>
      </w:r>
    </w:p>
    <w:p w:rsidR="000D3358" w:rsidRDefault="000D3358" w:rsidP="000D3358">
      <w:pPr>
        <w:pStyle w:val="ListParagraph"/>
        <w:numPr>
          <w:ilvl w:val="0"/>
          <w:numId w:val="31"/>
        </w:numPr>
        <w:rPr>
          <w:noProof/>
        </w:rPr>
      </w:pPr>
      <w:r>
        <w:rPr>
          <w:noProof/>
        </w:rPr>
        <w:t>Add New</w:t>
      </w:r>
    </w:p>
    <w:p w:rsidR="000D3358" w:rsidRDefault="000D3358" w:rsidP="000D3358">
      <w:pPr>
        <w:pStyle w:val="ListParagraph"/>
        <w:numPr>
          <w:ilvl w:val="0"/>
          <w:numId w:val="31"/>
        </w:numPr>
        <w:rPr>
          <w:noProof/>
        </w:rPr>
      </w:pPr>
      <w:r>
        <w:rPr>
          <w:noProof/>
        </w:rPr>
        <w:t>Delete</w:t>
      </w:r>
    </w:p>
    <w:p w:rsidR="000D3358" w:rsidRDefault="000D3358" w:rsidP="000D3358">
      <w:pPr>
        <w:pStyle w:val="ListParagraph"/>
        <w:numPr>
          <w:ilvl w:val="0"/>
          <w:numId w:val="31"/>
        </w:numPr>
        <w:rPr>
          <w:noProof/>
        </w:rPr>
      </w:pPr>
      <w:r>
        <w:rPr>
          <w:noProof/>
        </w:rPr>
        <w:t>Update</w:t>
      </w:r>
    </w:p>
    <w:p w:rsidR="001D090C" w:rsidRDefault="001D090C" w:rsidP="001D090C">
      <w:pPr>
        <w:rPr>
          <w:noProof/>
          <w:lang w:eastAsia="en-US"/>
        </w:rPr>
      </w:pPr>
    </w:p>
    <w:p w:rsidR="001D090C" w:rsidRDefault="00363669" w:rsidP="001D090C">
      <w:pPr>
        <w:rPr>
          <w:noProof/>
          <w:lang w:eastAsia="en-US"/>
        </w:rPr>
      </w:pPr>
      <w:r>
        <w:rPr>
          <w:noProof/>
          <w:lang w:eastAsia="en-US"/>
        </w:rPr>
        <w:lastRenderedPageBreak/>
        <w:drawing>
          <wp:inline distT="0" distB="0" distL="0" distR="0">
            <wp:extent cx="5486400" cy="4618148"/>
            <wp:effectExtent l="19050" t="0" r="0" b="0"/>
            <wp:docPr id="7" name="Picture 14" descr="C:\Users\Muhammad Sufyan\Desktop\naqash\Use_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uhammad Sufyan\Desktop\naqash\Use_st.jpg"/>
                    <pic:cNvPicPr>
                      <a:picLocks noChangeAspect="1" noChangeArrowheads="1"/>
                    </pic:cNvPicPr>
                  </pic:nvPicPr>
                  <pic:blipFill>
                    <a:blip r:embed="rId9"/>
                    <a:srcRect/>
                    <a:stretch>
                      <a:fillRect/>
                    </a:stretch>
                  </pic:blipFill>
                  <pic:spPr bwMode="auto">
                    <a:xfrm>
                      <a:off x="0" y="0"/>
                      <a:ext cx="5486400" cy="4618148"/>
                    </a:xfrm>
                    <a:prstGeom prst="rect">
                      <a:avLst/>
                    </a:prstGeom>
                    <a:noFill/>
                    <a:ln w="9525">
                      <a:noFill/>
                      <a:miter lim="800000"/>
                      <a:headEnd/>
                      <a:tailEnd/>
                    </a:ln>
                  </pic:spPr>
                </pic:pic>
              </a:graphicData>
            </a:graphic>
          </wp:inline>
        </w:drawing>
      </w:r>
      <w:r>
        <w:rPr>
          <w:noProof/>
          <w:lang w:eastAsia="en-US"/>
        </w:rPr>
        <w:lastRenderedPageBreak/>
        <w:drawing>
          <wp:inline distT="0" distB="0" distL="0" distR="0">
            <wp:extent cx="5486400" cy="4618148"/>
            <wp:effectExtent l="19050" t="0" r="0" b="0"/>
            <wp:docPr id="19" name="Picture 15" descr="C:\Users\Muhammad Sufyan\Desktop\naqash\Use_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uhammad Sufyan\Desktop\naqash\Use_sta.jpg"/>
                    <pic:cNvPicPr>
                      <a:picLocks noChangeAspect="1" noChangeArrowheads="1"/>
                    </pic:cNvPicPr>
                  </pic:nvPicPr>
                  <pic:blipFill>
                    <a:blip r:embed="rId10"/>
                    <a:srcRect/>
                    <a:stretch>
                      <a:fillRect/>
                    </a:stretch>
                  </pic:blipFill>
                  <pic:spPr bwMode="auto">
                    <a:xfrm>
                      <a:off x="0" y="0"/>
                      <a:ext cx="5486400" cy="4618148"/>
                    </a:xfrm>
                    <a:prstGeom prst="rect">
                      <a:avLst/>
                    </a:prstGeom>
                    <a:noFill/>
                    <a:ln w="9525">
                      <a:noFill/>
                      <a:miter lim="800000"/>
                      <a:headEnd/>
                      <a:tailEnd/>
                    </a:ln>
                  </pic:spPr>
                </pic:pic>
              </a:graphicData>
            </a:graphic>
          </wp:inline>
        </w:drawing>
      </w:r>
      <w:r>
        <w:rPr>
          <w:noProof/>
          <w:lang w:eastAsia="en-US"/>
        </w:rPr>
        <w:lastRenderedPageBreak/>
        <w:drawing>
          <wp:inline distT="0" distB="0" distL="0" distR="0">
            <wp:extent cx="5486400" cy="4618148"/>
            <wp:effectExtent l="19050" t="0" r="0" b="0"/>
            <wp:docPr id="21" name="Picture 17" descr="C:\Users\Muhammad Sufyan\Desktop\naqash\fin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uhammad Sufyan\Desktop\naqash\finance.jpg"/>
                    <pic:cNvPicPr>
                      <a:picLocks noChangeAspect="1" noChangeArrowheads="1"/>
                    </pic:cNvPicPr>
                  </pic:nvPicPr>
                  <pic:blipFill>
                    <a:blip r:embed="rId11"/>
                    <a:srcRect/>
                    <a:stretch>
                      <a:fillRect/>
                    </a:stretch>
                  </pic:blipFill>
                  <pic:spPr bwMode="auto">
                    <a:xfrm>
                      <a:off x="0" y="0"/>
                      <a:ext cx="5486400" cy="4618148"/>
                    </a:xfrm>
                    <a:prstGeom prst="rect">
                      <a:avLst/>
                    </a:prstGeom>
                    <a:noFill/>
                    <a:ln w="9525">
                      <a:noFill/>
                      <a:miter lim="800000"/>
                      <a:headEnd/>
                      <a:tailEnd/>
                    </a:ln>
                  </pic:spPr>
                </pic:pic>
              </a:graphicData>
            </a:graphic>
          </wp:inline>
        </w:drawing>
      </w:r>
      <w:r w:rsidR="00113C95">
        <w:rPr>
          <w:noProof/>
          <w:lang w:eastAsia="en-US"/>
        </w:rPr>
        <w:t xml:space="preserve"> </w:t>
      </w:r>
    </w:p>
    <w:p w:rsidR="003C7CD9" w:rsidRPr="00DC5BC7" w:rsidRDefault="003C7CD9" w:rsidP="005C527D">
      <w:pPr>
        <w:rPr>
          <w:noProof/>
          <w:lang w:eastAsia="en-US"/>
        </w:rPr>
      </w:pPr>
    </w:p>
    <w:p w:rsidR="003C7CD9" w:rsidRPr="00DC5BC7" w:rsidRDefault="003C7CD9" w:rsidP="005C527D">
      <w:pPr>
        <w:rPr>
          <w:noProof/>
          <w:lang w:eastAsia="en-US"/>
        </w:rPr>
      </w:pPr>
    </w:p>
    <w:p w:rsidR="000464F0" w:rsidRPr="00363669" w:rsidRDefault="000464F0" w:rsidP="00363669">
      <w:r>
        <w:rPr>
          <w:b/>
          <w:sz w:val="28"/>
          <w:szCs w:val="28"/>
        </w:rPr>
        <w:t>4.2  Elaboration Phase:</w:t>
      </w:r>
    </w:p>
    <w:p w:rsidR="000464F0" w:rsidRPr="000464F0" w:rsidRDefault="000464F0" w:rsidP="000464F0">
      <w:pPr>
        <w:pStyle w:val="NoSpacing"/>
        <w:rPr>
          <w:szCs w:val="28"/>
        </w:rPr>
      </w:pPr>
      <w:r w:rsidRPr="000464F0">
        <w:rPr>
          <w:szCs w:val="28"/>
        </w:rPr>
        <w:t>In the phas</w:t>
      </w:r>
      <w:r>
        <w:rPr>
          <w:szCs w:val="28"/>
        </w:rPr>
        <w:t>e I shall identify system boun</w:t>
      </w:r>
      <w:r w:rsidRPr="000464F0">
        <w:rPr>
          <w:szCs w:val="28"/>
        </w:rPr>
        <w:t>dari</w:t>
      </w:r>
      <w:r>
        <w:rPr>
          <w:szCs w:val="28"/>
        </w:rPr>
        <w:t>es, by identifying actors and the use cases and i s</w:t>
      </w:r>
      <w:r w:rsidRPr="000464F0">
        <w:rPr>
          <w:szCs w:val="28"/>
        </w:rPr>
        <w:t>hall break the System into Sub Systems</w:t>
      </w:r>
      <w:r>
        <w:rPr>
          <w:szCs w:val="28"/>
        </w:rPr>
        <w:t>.</w:t>
      </w:r>
    </w:p>
    <w:p w:rsidR="000464F0" w:rsidRDefault="000464F0" w:rsidP="000464F0">
      <w:pPr>
        <w:pStyle w:val="NoSpacing"/>
        <w:ind w:left="270"/>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363669" w:rsidRDefault="00363669" w:rsidP="000464F0">
      <w:pPr>
        <w:pStyle w:val="NoSpacing"/>
        <w:rPr>
          <w:b/>
          <w:sz w:val="28"/>
          <w:szCs w:val="28"/>
        </w:rPr>
      </w:pPr>
    </w:p>
    <w:p w:rsidR="000464F0" w:rsidRPr="000464F0" w:rsidRDefault="000464F0" w:rsidP="000464F0">
      <w:pPr>
        <w:pStyle w:val="NoSpacing"/>
        <w:rPr>
          <w:b/>
          <w:sz w:val="28"/>
          <w:szCs w:val="28"/>
        </w:rPr>
      </w:pPr>
      <w:r w:rsidRPr="000464F0">
        <w:rPr>
          <w:b/>
          <w:sz w:val="28"/>
          <w:szCs w:val="28"/>
        </w:rPr>
        <w:lastRenderedPageBreak/>
        <w:t>4.2.1 Actors:</w:t>
      </w:r>
    </w:p>
    <w:p w:rsidR="000464F0" w:rsidRDefault="000464F0" w:rsidP="000464F0">
      <w:pPr>
        <w:pStyle w:val="NoSpacing"/>
        <w:ind w:left="270"/>
        <w:rPr>
          <w:b/>
          <w:sz w:val="28"/>
          <w:szCs w:val="28"/>
        </w:rPr>
      </w:pPr>
    </w:p>
    <w:p w:rsidR="000464F0" w:rsidRDefault="000464F0" w:rsidP="000464F0">
      <w:pPr>
        <w:pStyle w:val="NoSpacing"/>
        <w:rPr>
          <w:szCs w:val="28"/>
        </w:rPr>
      </w:pPr>
      <w:r w:rsidRPr="00E8354F">
        <w:rPr>
          <w:szCs w:val="28"/>
        </w:rPr>
        <w:t>There are two actors that interact with jobsite</w:t>
      </w:r>
      <w:r w:rsidR="00E8354F">
        <w:rPr>
          <w:szCs w:val="28"/>
        </w:rPr>
        <w:t>.</w:t>
      </w:r>
    </w:p>
    <w:p w:rsidR="00E8354F" w:rsidRPr="00E8354F" w:rsidRDefault="00E8354F" w:rsidP="000464F0">
      <w:pPr>
        <w:pStyle w:val="NoSpacing"/>
        <w:rPr>
          <w:sz w:val="28"/>
          <w:szCs w:val="28"/>
        </w:rPr>
      </w:pPr>
    </w:p>
    <w:p w:rsidR="00E8354F" w:rsidRDefault="000464F0" w:rsidP="00D84476">
      <w:pPr>
        <w:pStyle w:val="NoSpacing"/>
        <w:numPr>
          <w:ilvl w:val="0"/>
          <w:numId w:val="32"/>
        </w:numPr>
        <w:rPr>
          <w:b/>
          <w:sz w:val="28"/>
          <w:szCs w:val="28"/>
        </w:rPr>
      </w:pPr>
      <w:r w:rsidRPr="000464F0">
        <w:rPr>
          <w:b/>
          <w:sz w:val="28"/>
          <w:szCs w:val="28"/>
        </w:rPr>
        <w:t>User</w:t>
      </w:r>
    </w:p>
    <w:p w:rsidR="000464F0" w:rsidRDefault="00E8354F" w:rsidP="00D84476">
      <w:pPr>
        <w:pStyle w:val="NoSpacing"/>
        <w:numPr>
          <w:ilvl w:val="0"/>
          <w:numId w:val="32"/>
        </w:numPr>
        <w:rPr>
          <w:b/>
          <w:sz w:val="28"/>
          <w:szCs w:val="28"/>
        </w:rPr>
      </w:pPr>
      <w:r>
        <w:rPr>
          <w:b/>
          <w:sz w:val="28"/>
          <w:szCs w:val="28"/>
        </w:rPr>
        <w:t>Administrator</w:t>
      </w:r>
    </w:p>
    <w:p w:rsidR="00E8354F" w:rsidRPr="000464F0" w:rsidRDefault="00E8354F" w:rsidP="00E8354F">
      <w:pPr>
        <w:pStyle w:val="NoSpacing"/>
        <w:rPr>
          <w:b/>
          <w:sz w:val="28"/>
          <w:szCs w:val="28"/>
        </w:rPr>
      </w:pPr>
      <w:r>
        <w:rPr>
          <w:b/>
          <w:noProof/>
          <w:sz w:val="28"/>
          <w:szCs w:val="28"/>
        </w:rPr>
        <w:drawing>
          <wp:inline distT="0" distB="0" distL="0" distR="0">
            <wp:extent cx="5486400" cy="2937656"/>
            <wp:effectExtent l="19050" t="0" r="0" b="0"/>
            <wp:docPr id="50" name="Picture 50" descr="C:\Users\Muhammad Sufyan\Desktop\IMG_0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Muhammad Sufyan\Desktop\IMG_0196.jpg"/>
                    <pic:cNvPicPr>
                      <a:picLocks noChangeAspect="1" noChangeArrowheads="1"/>
                    </pic:cNvPicPr>
                  </pic:nvPicPr>
                  <pic:blipFill>
                    <a:blip r:embed="rId12"/>
                    <a:srcRect/>
                    <a:stretch>
                      <a:fillRect/>
                    </a:stretch>
                  </pic:blipFill>
                  <pic:spPr bwMode="auto">
                    <a:xfrm>
                      <a:off x="0" y="0"/>
                      <a:ext cx="5486400" cy="2937656"/>
                    </a:xfrm>
                    <a:prstGeom prst="rect">
                      <a:avLst/>
                    </a:prstGeom>
                    <a:noFill/>
                    <a:ln w="9525">
                      <a:noFill/>
                      <a:miter lim="800000"/>
                      <a:headEnd/>
                      <a:tailEnd/>
                    </a:ln>
                  </pic:spPr>
                </pic:pic>
              </a:graphicData>
            </a:graphic>
          </wp:inline>
        </w:drawing>
      </w:r>
    </w:p>
    <w:p w:rsidR="00E8354F" w:rsidRDefault="00E8354F" w:rsidP="000464F0">
      <w:pPr>
        <w:pStyle w:val="NoSpacing"/>
        <w:ind w:left="270"/>
        <w:rPr>
          <w:b/>
          <w:sz w:val="28"/>
          <w:szCs w:val="28"/>
        </w:rPr>
      </w:pPr>
    </w:p>
    <w:p w:rsidR="000464F0" w:rsidRPr="000464F0" w:rsidRDefault="00E8354F" w:rsidP="00E8354F">
      <w:pPr>
        <w:pStyle w:val="NoSpacing"/>
        <w:rPr>
          <w:b/>
          <w:sz w:val="28"/>
          <w:szCs w:val="28"/>
        </w:rPr>
      </w:pPr>
      <w:r>
        <w:rPr>
          <w:b/>
          <w:sz w:val="28"/>
          <w:szCs w:val="28"/>
        </w:rPr>
        <w:t>4.2.2  Actors Description:</w:t>
      </w:r>
    </w:p>
    <w:p w:rsidR="00E8354F" w:rsidRDefault="00E8354F" w:rsidP="000464F0">
      <w:pPr>
        <w:pStyle w:val="NoSpacing"/>
        <w:ind w:left="270"/>
        <w:rPr>
          <w:b/>
          <w:sz w:val="28"/>
          <w:szCs w:val="28"/>
        </w:rPr>
      </w:pPr>
    </w:p>
    <w:p w:rsidR="000464F0" w:rsidRPr="000464F0" w:rsidRDefault="000464F0" w:rsidP="00E8354F">
      <w:pPr>
        <w:pStyle w:val="NoSpacing"/>
        <w:rPr>
          <w:b/>
          <w:sz w:val="28"/>
          <w:szCs w:val="28"/>
        </w:rPr>
      </w:pPr>
      <w:r w:rsidRPr="000464F0">
        <w:rPr>
          <w:b/>
          <w:sz w:val="28"/>
          <w:szCs w:val="28"/>
        </w:rPr>
        <w:t xml:space="preserve">4.2.2.1 </w:t>
      </w:r>
      <w:r w:rsidR="00E8354F">
        <w:rPr>
          <w:b/>
          <w:sz w:val="28"/>
          <w:szCs w:val="28"/>
        </w:rPr>
        <w:t xml:space="preserve"> </w:t>
      </w:r>
      <w:r w:rsidRPr="000464F0">
        <w:rPr>
          <w:b/>
          <w:sz w:val="28"/>
          <w:szCs w:val="28"/>
        </w:rPr>
        <w:t>Administrator:</w:t>
      </w:r>
    </w:p>
    <w:p w:rsidR="00E8354F" w:rsidRDefault="00E8354F" w:rsidP="000464F0">
      <w:pPr>
        <w:pStyle w:val="NoSpacing"/>
        <w:ind w:left="270"/>
        <w:rPr>
          <w:b/>
          <w:sz w:val="28"/>
          <w:szCs w:val="28"/>
        </w:rPr>
      </w:pPr>
      <w:r>
        <w:rPr>
          <w:b/>
          <w:sz w:val="28"/>
          <w:szCs w:val="28"/>
        </w:rPr>
        <w:t xml:space="preserve"> </w:t>
      </w:r>
    </w:p>
    <w:p w:rsidR="000464F0" w:rsidRPr="00E8354F" w:rsidRDefault="000464F0" w:rsidP="00E8354F">
      <w:pPr>
        <w:pStyle w:val="NoSpacing"/>
        <w:rPr>
          <w:szCs w:val="28"/>
        </w:rPr>
      </w:pPr>
      <w:r w:rsidRPr="00E8354F">
        <w:rPr>
          <w:szCs w:val="28"/>
        </w:rPr>
        <w:t>He is the main controller of the web site. He can Add/Delete Categories, Users etc.</w:t>
      </w:r>
    </w:p>
    <w:p w:rsidR="000464F0" w:rsidRPr="00DC5BC7" w:rsidRDefault="000464F0" w:rsidP="000464F0">
      <w:pPr>
        <w:pStyle w:val="NoSpacing"/>
        <w:ind w:left="270"/>
        <w:rPr>
          <w:b/>
          <w:sz w:val="28"/>
          <w:szCs w:val="28"/>
        </w:rPr>
      </w:pPr>
    </w:p>
    <w:p w:rsidR="00E8354F" w:rsidRPr="00E8354F" w:rsidRDefault="00E8354F" w:rsidP="00E8354F">
      <w:pPr>
        <w:rPr>
          <w:b/>
          <w:sz w:val="28"/>
          <w:szCs w:val="32"/>
        </w:rPr>
      </w:pPr>
      <w:r>
        <w:rPr>
          <w:b/>
          <w:sz w:val="32"/>
          <w:szCs w:val="32"/>
        </w:rPr>
        <w:t xml:space="preserve"> </w:t>
      </w:r>
      <w:r w:rsidRPr="00E8354F">
        <w:rPr>
          <w:b/>
          <w:sz w:val="28"/>
          <w:szCs w:val="32"/>
        </w:rPr>
        <w:t>4.2.3  Use Case Name :Administrator Login</w:t>
      </w:r>
    </w:p>
    <w:p w:rsidR="00E8354F" w:rsidRPr="00E8354F" w:rsidRDefault="00E8354F" w:rsidP="00E8354F">
      <w:pPr>
        <w:rPr>
          <w:b/>
          <w:sz w:val="28"/>
          <w:szCs w:val="32"/>
        </w:rPr>
      </w:pPr>
    </w:p>
    <w:p w:rsidR="00E8354F" w:rsidRPr="00E8354F" w:rsidRDefault="00E8354F" w:rsidP="00E8354F">
      <w:pPr>
        <w:rPr>
          <w:b/>
          <w:sz w:val="28"/>
          <w:szCs w:val="32"/>
        </w:rPr>
      </w:pPr>
      <w:r w:rsidRPr="00E8354F">
        <w:rPr>
          <w:b/>
          <w:sz w:val="28"/>
          <w:szCs w:val="32"/>
        </w:rPr>
        <w:t xml:space="preserve">Description </w:t>
      </w:r>
    </w:p>
    <w:p w:rsidR="00E8354F" w:rsidRPr="00E8354F" w:rsidRDefault="00E8354F" w:rsidP="00E8354F">
      <w:pPr>
        <w:rPr>
          <w:b/>
          <w:sz w:val="32"/>
          <w:szCs w:val="32"/>
        </w:rPr>
      </w:pPr>
    </w:p>
    <w:p w:rsidR="00E8354F" w:rsidRPr="00E8354F" w:rsidRDefault="00E8354F" w:rsidP="00E8354F">
      <w:pPr>
        <w:rPr>
          <w:szCs w:val="32"/>
        </w:rPr>
      </w:pPr>
      <w:r w:rsidRPr="00E8354F">
        <w:rPr>
          <w:szCs w:val="32"/>
        </w:rPr>
        <w:t xml:space="preserve">This use case describe the process that how the administrator log in the system. </w:t>
      </w:r>
    </w:p>
    <w:p w:rsidR="00E8354F" w:rsidRDefault="00E8354F" w:rsidP="00E8354F">
      <w:pPr>
        <w:rPr>
          <w:szCs w:val="32"/>
        </w:rPr>
      </w:pPr>
      <w:r w:rsidRPr="00E8354F">
        <w:rPr>
          <w:szCs w:val="32"/>
        </w:rPr>
        <w:t>Through this the admin can enter</w:t>
      </w:r>
      <w:r>
        <w:rPr>
          <w:szCs w:val="32"/>
        </w:rPr>
        <w:t xml:space="preserve"> into the admin control panel. </w:t>
      </w:r>
    </w:p>
    <w:p w:rsidR="007B628B" w:rsidRDefault="007B628B" w:rsidP="00E8354F">
      <w:pPr>
        <w:rPr>
          <w:szCs w:val="32"/>
        </w:rPr>
      </w:pPr>
    </w:p>
    <w:p w:rsidR="007B628B" w:rsidRDefault="007B628B" w:rsidP="007B628B">
      <w:pPr>
        <w:rPr>
          <w:b/>
          <w:sz w:val="32"/>
          <w:szCs w:val="32"/>
        </w:rPr>
      </w:pPr>
    </w:p>
    <w:p w:rsidR="007B628B" w:rsidRDefault="007B628B" w:rsidP="007B628B">
      <w:pPr>
        <w:rPr>
          <w:b/>
          <w:sz w:val="32"/>
          <w:szCs w:val="32"/>
        </w:rPr>
      </w:pPr>
    </w:p>
    <w:p w:rsidR="007B628B" w:rsidRPr="007B628B" w:rsidRDefault="007B628B" w:rsidP="007B628B">
      <w:pPr>
        <w:rPr>
          <w:b/>
          <w:sz w:val="28"/>
          <w:szCs w:val="32"/>
        </w:rPr>
      </w:pPr>
      <w:r w:rsidRPr="007B628B">
        <w:rPr>
          <w:b/>
          <w:sz w:val="28"/>
          <w:szCs w:val="32"/>
        </w:rPr>
        <w:t>Actors :</w:t>
      </w:r>
    </w:p>
    <w:p w:rsidR="007B628B" w:rsidRDefault="007B628B" w:rsidP="007B628B">
      <w:pPr>
        <w:rPr>
          <w:b/>
          <w:sz w:val="32"/>
          <w:szCs w:val="32"/>
        </w:rPr>
      </w:pPr>
      <w:r w:rsidRPr="007B628B">
        <w:rPr>
          <w:b/>
          <w:sz w:val="32"/>
          <w:szCs w:val="32"/>
        </w:rPr>
        <w:t xml:space="preserve">  </w:t>
      </w:r>
    </w:p>
    <w:p w:rsidR="007B628B" w:rsidRPr="007B628B" w:rsidRDefault="007B628B" w:rsidP="007B628B">
      <w:pPr>
        <w:rPr>
          <w:b/>
          <w:sz w:val="32"/>
          <w:szCs w:val="32"/>
        </w:rPr>
      </w:pPr>
      <w:r>
        <w:rPr>
          <w:b/>
          <w:noProof/>
          <w:sz w:val="32"/>
          <w:szCs w:val="32"/>
          <w:lang w:eastAsia="en-US"/>
        </w:rPr>
        <w:lastRenderedPageBreak/>
        <w:drawing>
          <wp:inline distT="0" distB="0" distL="0" distR="0">
            <wp:extent cx="5486400" cy="2774364"/>
            <wp:effectExtent l="19050" t="0" r="0" b="0"/>
            <wp:docPr id="51" name="Picture 51" descr="C:\Users\Muhammad Sufyan\Desktop\IMG_01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uhammad Sufyan\Desktop\IMG_0197.jpg"/>
                    <pic:cNvPicPr>
                      <a:picLocks noChangeAspect="1" noChangeArrowheads="1"/>
                    </pic:cNvPicPr>
                  </pic:nvPicPr>
                  <pic:blipFill>
                    <a:blip r:embed="rId13" cstate="print"/>
                    <a:srcRect/>
                    <a:stretch>
                      <a:fillRect/>
                    </a:stretch>
                  </pic:blipFill>
                  <pic:spPr bwMode="auto">
                    <a:xfrm>
                      <a:off x="0" y="0"/>
                      <a:ext cx="5486400" cy="2774364"/>
                    </a:xfrm>
                    <a:prstGeom prst="rect">
                      <a:avLst/>
                    </a:prstGeom>
                    <a:noFill/>
                    <a:ln w="9525">
                      <a:noFill/>
                      <a:miter lim="800000"/>
                      <a:headEnd/>
                      <a:tailEnd/>
                    </a:ln>
                  </pic:spPr>
                </pic:pic>
              </a:graphicData>
            </a:graphic>
          </wp:inline>
        </w:drawing>
      </w:r>
    </w:p>
    <w:p w:rsidR="007B628B" w:rsidRDefault="007B628B" w:rsidP="007B628B">
      <w:pPr>
        <w:rPr>
          <w:b/>
          <w:sz w:val="32"/>
          <w:szCs w:val="32"/>
        </w:rPr>
      </w:pPr>
    </w:p>
    <w:p w:rsidR="007B628B" w:rsidRPr="007B628B" w:rsidRDefault="007B628B" w:rsidP="007B628B">
      <w:pPr>
        <w:rPr>
          <w:b/>
          <w:sz w:val="28"/>
          <w:szCs w:val="32"/>
        </w:rPr>
      </w:pPr>
      <w:r w:rsidRPr="007B628B">
        <w:rPr>
          <w:b/>
          <w:sz w:val="28"/>
          <w:szCs w:val="32"/>
        </w:rPr>
        <w:t>Pre Conditions :</w:t>
      </w:r>
    </w:p>
    <w:p w:rsidR="007B628B" w:rsidRPr="007B628B" w:rsidRDefault="007B628B" w:rsidP="007B628B">
      <w:pPr>
        <w:rPr>
          <w:b/>
          <w:sz w:val="32"/>
          <w:szCs w:val="32"/>
        </w:rPr>
      </w:pPr>
    </w:p>
    <w:p w:rsidR="007B628B" w:rsidRDefault="007B628B" w:rsidP="007B628B">
      <w:pPr>
        <w:rPr>
          <w:szCs w:val="32"/>
        </w:rPr>
      </w:pPr>
      <w:r w:rsidRPr="007B628B">
        <w:rPr>
          <w:szCs w:val="32"/>
        </w:rPr>
        <w:t>The user must have the access rights to run the current system.</w:t>
      </w:r>
    </w:p>
    <w:p w:rsidR="007B628B" w:rsidRDefault="007B628B" w:rsidP="007B628B">
      <w:pPr>
        <w:rPr>
          <w:szCs w:val="32"/>
        </w:rPr>
      </w:pPr>
    </w:p>
    <w:p w:rsidR="007B628B" w:rsidRPr="007B628B" w:rsidRDefault="007B628B" w:rsidP="007B628B">
      <w:pPr>
        <w:rPr>
          <w:szCs w:val="32"/>
        </w:rPr>
      </w:pPr>
      <w:r w:rsidRPr="007B628B">
        <w:rPr>
          <w:b/>
          <w:sz w:val="28"/>
          <w:szCs w:val="32"/>
        </w:rPr>
        <w:t xml:space="preserve">Flow of Events : </w:t>
      </w:r>
    </w:p>
    <w:p w:rsidR="007B628B" w:rsidRPr="007B628B" w:rsidRDefault="007B628B" w:rsidP="007B628B">
      <w:pPr>
        <w:rPr>
          <w:b/>
          <w:sz w:val="28"/>
          <w:szCs w:val="32"/>
        </w:rPr>
      </w:pPr>
    </w:p>
    <w:p w:rsidR="007B628B" w:rsidRPr="007B628B" w:rsidRDefault="007B628B" w:rsidP="00D84476">
      <w:pPr>
        <w:pStyle w:val="ListParagraph"/>
        <w:numPr>
          <w:ilvl w:val="0"/>
          <w:numId w:val="33"/>
        </w:numPr>
        <w:rPr>
          <w:szCs w:val="32"/>
        </w:rPr>
      </w:pPr>
      <w:r w:rsidRPr="007B628B">
        <w:rPr>
          <w:szCs w:val="32"/>
        </w:rPr>
        <w:t xml:space="preserve">Administrator opens the main page of the site. </w:t>
      </w:r>
    </w:p>
    <w:p w:rsidR="007B628B" w:rsidRPr="007B628B" w:rsidRDefault="007B628B" w:rsidP="00D84476">
      <w:pPr>
        <w:pStyle w:val="ListParagraph"/>
        <w:numPr>
          <w:ilvl w:val="0"/>
          <w:numId w:val="33"/>
        </w:numPr>
        <w:rPr>
          <w:szCs w:val="32"/>
        </w:rPr>
      </w:pPr>
      <w:r w:rsidRPr="007B628B">
        <w:rPr>
          <w:szCs w:val="32"/>
        </w:rPr>
        <w:t xml:space="preserve">A login page appears where he enters the information. </w:t>
      </w:r>
    </w:p>
    <w:p w:rsidR="007B628B" w:rsidRPr="007B628B" w:rsidRDefault="007B628B" w:rsidP="00D84476">
      <w:pPr>
        <w:pStyle w:val="ListParagraph"/>
        <w:numPr>
          <w:ilvl w:val="0"/>
          <w:numId w:val="33"/>
        </w:numPr>
        <w:rPr>
          <w:szCs w:val="32"/>
        </w:rPr>
      </w:pPr>
      <w:r w:rsidRPr="007B628B">
        <w:rPr>
          <w:szCs w:val="32"/>
        </w:rPr>
        <w:t xml:space="preserve">If information is right then access granted otherwise error message is displayed. </w:t>
      </w:r>
    </w:p>
    <w:p w:rsidR="007B628B" w:rsidRDefault="007B628B" w:rsidP="007B628B">
      <w:pPr>
        <w:rPr>
          <w:b/>
          <w:sz w:val="32"/>
          <w:szCs w:val="32"/>
        </w:rPr>
      </w:pPr>
    </w:p>
    <w:p w:rsidR="007B628B" w:rsidRDefault="007B628B" w:rsidP="007B628B">
      <w:pPr>
        <w:rPr>
          <w:b/>
          <w:sz w:val="32"/>
          <w:szCs w:val="32"/>
        </w:rPr>
      </w:pPr>
      <w:r w:rsidRPr="007B628B">
        <w:rPr>
          <w:b/>
          <w:sz w:val="28"/>
          <w:szCs w:val="32"/>
        </w:rPr>
        <w:t>Scenario Variation :</w:t>
      </w:r>
      <w:r>
        <w:rPr>
          <w:b/>
          <w:sz w:val="32"/>
          <w:szCs w:val="32"/>
        </w:rPr>
        <w:t xml:space="preserve"> </w:t>
      </w:r>
    </w:p>
    <w:p w:rsidR="007B628B" w:rsidRDefault="007B628B" w:rsidP="007B628B">
      <w:pPr>
        <w:rPr>
          <w:b/>
          <w:sz w:val="32"/>
          <w:szCs w:val="32"/>
        </w:rPr>
      </w:pPr>
    </w:p>
    <w:p w:rsidR="007B628B" w:rsidRPr="007B628B" w:rsidRDefault="007B628B" w:rsidP="00D84476">
      <w:pPr>
        <w:pStyle w:val="ListParagraph"/>
        <w:numPr>
          <w:ilvl w:val="0"/>
          <w:numId w:val="34"/>
        </w:numPr>
        <w:rPr>
          <w:szCs w:val="32"/>
        </w:rPr>
      </w:pPr>
      <w:r w:rsidRPr="007B628B">
        <w:rPr>
          <w:szCs w:val="32"/>
        </w:rPr>
        <w:t xml:space="preserve">The database notiﬁes the user when his password or name is invalid. </w:t>
      </w:r>
    </w:p>
    <w:p w:rsidR="007B628B" w:rsidRPr="007B628B" w:rsidRDefault="007B628B" w:rsidP="00D84476">
      <w:pPr>
        <w:pStyle w:val="ListParagraph"/>
        <w:numPr>
          <w:ilvl w:val="0"/>
          <w:numId w:val="34"/>
        </w:numPr>
        <w:rPr>
          <w:szCs w:val="32"/>
        </w:rPr>
      </w:pPr>
      <w:r w:rsidRPr="007B628B">
        <w:rPr>
          <w:szCs w:val="32"/>
        </w:rPr>
        <w:t>Login form will reappear for entering again name and password.</w:t>
      </w:r>
    </w:p>
    <w:p w:rsidR="007B628B" w:rsidRPr="007B628B" w:rsidRDefault="007B628B" w:rsidP="00D84476">
      <w:pPr>
        <w:pStyle w:val="ListParagraph"/>
        <w:numPr>
          <w:ilvl w:val="0"/>
          <w:numId w:val="34"/>
        </w:numPr>
        <w:rPr>
          <w:szCs w:val="32"/>
        </w:rPr>
      </w:pPr>
      <w:r w:rsidRPr="007B628B">
        <w:rPr>
          <w:szCs w:val="32"/>
        </w:rPr>
        <w:t>The use case ends.</w:t>
      </w:r>
    </w:p>
    <w:p w:rsidR="007B628B" w:rsidRPr="00E8354F" w:rsidRDefault="007B628B" w:rsidP="00E8354F">
      <w:pPr>
        <w:rPr>
          <w:b/>
          <w:sz w:val="32"/>
          <w:szCs w:val="32"/>
        </w:rPr>
      </w:pPr>
    </w:p>
    <w:p w:rsidR="00A830B1" w:rsidRPr="00DC5BC7" w:rsidRDefault="00F67FFB" w:rsidP="008B42E9">
      <w:pPr>
        <w:rPr>
          <w:b/>
          <w:sz w:val="32"/>
          <w:szCs w:val="32"/>
        </w:rPr>
      </w:pPr>
      <w:r w:rsidRPr="00DC5BC7">
        <w:rPr>
          <w:b/>
          <w:sz w:val="32"/>
          <w:szCs w:val="32"/>
        </w:rPr>
        <w:br w:type="page"/>
      </w:r>
    </w:p>
    <w:p w:rsidR="0071003C" w:rsidRPr="00DC5BC7" w:rsidRDefault="00D954AB" w:rsidP="00883659">
      <w:pPr>
        <w:rPr>
          <w:b/>
          <w:sz w:val="28"/>
          <w:szCs w:val="28"/>
        </w:rPr>
      </w:pPr>
      <w:r>
        <w:rPr>
          <w:b/>
          <w:noProof/>
          <w:sz w:val="28"/>
          <w:szCs w:val="28"/>
          <w:lang w:eastAsia="en-US"/>
        </w:rPr>
        <w:lastRenderedPageBreak/>
        <w:drawing>
          <wp:inline distT="0" distB="0" distL="0" distR="0">
            <wp:extent cx="6019441" cy="7815980"/>
            <wp:effectExtent l="19050" t="0" r="359" b="0"/>
            <wp:docPr id="56" name="Picture 56" descr="C:\Users\Muhammad Sufyan\Desktop\IMG_0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Muhammad Sufyan\Desktop\IMG_0170.jpg"/>
                    <pic:cNvPicPr>
                      <a:picLocks noChangeAspect="1" noChangeArrowheads="1"/>
                    </pic:cNvPicPr>
                  </pic:nvPicPr>
                  <pic:blipFill>
                    <a:blip r:embed="rId14"/>
                    <a:srcRect/>
                    <a:stretch>
                      <a:fillRect/>
                    </a:stretch>
                  </pic:blipFill>
                  <pic:spPr bwMode="auto">
                    <a:xfrm>
                      <a:off x="0" y="0"/>
                      <a:ext cx="6021413" cy="7818541"/>
                    </a:xfrm>
                    <a:prstGeom prst="rect">
                      <a:avLst/>
                    </a:prstGeom>
                    <a:noFill/>
                    <a:ln w="9525">
                      <a:noFill/>
                      <a:miter lim="800000"/>
                      <a:headEnd/>
                      <a:tailEnd/>
                    </a:ln>
                  </pic:spPr>
                </pic:pic>
              </a:graphicData>
            </a:graphic>
          </wp:inline>
        </w:drawing>
      </w:r>
    </w:p>
    <w:p w:rsidR="00883659" w:rsidRPr="00DC5BC7" w:rsidRDefault="00883659" w:rsidP="00883659">
      <w:pPr>
        <w:pStyle w:val="NoSpacing"/>
        <w:ind w:left="270"/>
        <w:rPr>
          <w:sz w:val="36"/>
          <w:szCs w:val="36"/>
        </w:rPr>
      </w:pPr>
    </w:p>
    <w:p w:rsidR="00883659" w:rsidRDefault="00883659" w:rsidP="00883659">
      <w:pPr>
        <w:pStyle w:val="NoSpacing"/>
        <w:ind w:left="270"/>
        <w:rPr>
          <w:sz w:val="36"/>
          <w:szCs w:val="36"/>
        </w:rPr>
      </w:pPr>
    </w:p>
    <w:p w:rsidR="004166A3" w:rsidRDefault="004166A3" w:rsidP="00883659">
      <w:pPr>
        <w:pStyle w:val="NoSpacing"/>
        <w:ind w:left="270"/>
        <w:rPr>
          <w:sz w:val="36"/>
          <w:szCs w:val="36"/>
        </w:rPr>
      </w:pPr>
    </w:p>
    <w:p w:rsidR="004166A3" w:rsidRDefault="004166A3" w:rsidP="00883659">
      <w:pPr>
        <w:pStyle w:val="NoSpacing"/>
        <w:ind w:left="270"/>
        <w:rPr>
          <w:sz w:val="36"/>
          <w:szCs w:val="36"/>
        </w:rPr>
      </w:pPr>
    </w:p>
    <w:p w:rsidR="004166A3" w:rsidRDefault="004166A3" w:rsidP="00883659">
      <w:pPr>
        <w:pStyle w:val="NoSpacing"/>
        <w:ind w:left="270"/>
        <w:rPr>
          <w:sz w:val="36"/>
          <w:szCs w:val="36"/>
        </w:rPr>
      </w:pPr>
    </w:p>
    <w:p w:rsidR="004166A3" w:rsidRPr="00DC5BC7" w:rsidRDefault="004166A3" w:rsidP="00883659">
      <w:pPr>
        <w:pStyle w:val="NoSpacing"/>
        <w:ind w:left="270"/>
        <w:rPr>
          <w:sz w:val="36"/>
          <w:szCs w:val="36"/>
        </w:rPr>
      </w:pPr>
    </w:p>
    <w:p w:rsidR="00166A3A" w:rsidRPr="00DC5BC7" w:rsidRDefault="00363669" w:rsidP="00166A3A">
      <w:pPr>
        <w:pStyle w:val="NoSpacing"/>
        <w:ind w:left="270"/>
        <w:rPr>
          <w:b/>
          <w:sz w:val="28"/>
          <w:szCs w:val="28"/>
        </w:rPr>
      </w:pPr>
      <w:r>
        <w:rPr>
          <w:b/>
          <w:noProof/>
          <w:sz w:val="28"/>
          <w:szCs w:val="28"/>
        </w:rPr>
        <w:drawing>
          <wp:inline distT="0" distB="0" distL="0" distR="0">
            <wp:extent cx="5486400" cy="5029548"/>
            <wp:effectExtent l="19050" t="0" r="0" b="0"/>
            <wp:docPr id="22" name="Picture 18" descr="C:\Users\Muhammad Sufyan\Desktop\naqash\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uhammad Sufyan\Desktop\naqash\Home.jpg"/>
                    <pic:cNvPicPr>
                      <a:picLocks noChangeAspect="1" noChangeArrowheads="1"/>
                    </pic:cNvPicPr>
                  </pic:nvPicPr>
                  <pic:blipFill>
                    <a:blip r:embed="rId15"/>
                    <a:srcRect/>
                    <a:stretch>
                      <a:fillRect/>
                    </a:stretch>
                  </pic:blipFill>
                  <pic:spPr bwMode="auto">
                    <a:xfrm>
                      <a:off x="0" y="0"/>
                      <a:ext cx="5486400" cy="5029548"/>
                    </a:xfrm>
                    <a:prstGeom prst="rect">
                      <a:avLst/>
                    </a:prstGeom>
                    <a:noFill/>
                    <a:ln w="9525">
                      <a:noFill/>
                      <a:miter lim="800000"/>
                      <a:headEnd/>
                      <a:tailEnd/>
                    </a:ln>
                  </pic:spPr>
                </pic:pic>
              </a:graphicData>
            </a:graphic>
          </wp:inline>
        </w:drawing>
      </w:r>
    </w:p>
    <w:p w:rsidR="00166A3A" w:rsidRPr="00DC5BC7" w:rsidRDefault="00166A3A" w:rsidP="00166A3A">
      <w:pPr>
        <w:pStyle w:val="NoSpacing"/>
        <w:ind w:left="270"/>
        <w:rPr>
          <w:b/>
          <w:sz w:val="28"/>
          <w:szCs w:val="28"/>
        </w:rPr>
      </w:pPr>
    </w:p>
    <w:p w:rsidR="00166A3A" w:rsidRPr="00DC5BC7" w:rsidRDefault="00166A3A" w:rsidP="00166A3A">
      <w:pPr>
        <w:pStyle w:val="NoSpacing"/>
        <w:ind w:left="270"/>
        <w:rPr>
          <w:b/>
          <w:sz w:val="28"/>
          <w:szCs w:val="28"/>
        </w:rPr>
      </w:pPr>
    </w:p>
    <w:p w:rsidR="00166A3A" w:rsidRPr="00DC5BC7" w:rsidRDefault="00166A3A" w:rsidP="00166A3A">
      <w:pPr>
        <w:pStyle w:val="NoSpacing"/>
        <w:ind w:left="270"/>
        <w:rPr>
          <w:b/>
          <w:sz w:val="28"/>
          <w:szCs w:val="28"/>
        </w:rPr>
      </w:pPr>
    </w:p>
    <w:p w:rsidR="00166A3A" w:rsidRPr="00DC5BC7" w:rsidRDefault="00166A3A" w:rsidP="00166A3A">
      <w:pPr>
        <w:pStyle w:val="NoSpacing"/>
        <w:ind w:left="270"/>
        <w:rPr>
          <w:b/>
          <w:sz w:val="28"/>
          <w:szCs w:val="28"/>
        </w:rPr>
      </w:pPr>
    </w:p>
    <w:p w:rsidR="00166A3A" w:rsidRPr="00DC5BC7" w:rsidRDefault="00166A3A" w:rsidP="00166A3A">
      <w:pPr>
        <w:pStyle w:val="NoSpacing"/>
        <w:ind w:left="270"/>
        <w:rPr>
          <w:b/>
          <w:sz w:val="28"/>
          <w:szCs w:val="28"/>
        </w:rPr>
      </w:pPr>
    </w:p>
    <w:p w:rsidR="00166A3A" w:rsidRPr="00DC5BC7" w:rsidRDefault="00166A3A" w:rsidP="00166A3A">
      <w:pPr>
        <w:pStyle w:val="NoSpacing"/>
        <w:ind w:left="270"/>
        <w:rPr>
          <w:b/>
          <w:sz w:val="28"/>
          <w:szCs w:val="28"/>
        </w:rPr>
      </w:pPr>
    </w:p>
    <w:p w:rsidR="00166A3A" w:rsidRPr="00DC5BC7" w:rsidRDefault="00166A3A" w:rsidP="00166A3A">
      <w:pPr>
        <w:pStyle w:val="NoSpacing"/>
        <w:ind w:left="270"/>
        <w:rPr>
          <w:b/>
          <w:sz w:val="28"/>
          <w:szCs w:val="28"/>
        </w:rPr>
      </w:pPr>
    </w:p>
    <w:p w:rsidR="00166A3A" w:rsidRPr="00DC5BC7" w:rsidRDefault="00166A3A" w:rsidP="00166A3A">
      <w:pPr>
        <w:pStyle w:val="NoSpacing"/>
        <w:ind w:left="270"/>
        <w:rPr>
          <w:b/>
          <w:sz w:val="28"/>
          <w:szCs w:val="28"/>
        </w:rPr>
      </w:pPr>
    </w:p>
    <w:p w:rsidR="00166A3A" w:rsidRPr="00DC5BC7" w:rsidRDefault="00166A3A" w:rsidP="00166A3A">
      <w:pPr>
        <w:pStyle w:val="NoSpacing"/>
        <w:ind w:left="270"/>
        <w:rPr>
          <w:b/>
          <w:sz w:val="28"/>
          <w:szCs w:val="28"/>
        </w:rPr>
      </w:pPr>
    </w:p>
    <w:p w:rsidR="006700B0" w:rsidRDefault="006700B0" w:rsidP="006700B0">
      <w:pPr>
        <w:spacing w:line="276" w:lineRule="auto"/>
        <w:rPr>
          <w:rFonts w:eastAsia="Times New Roman"/>
          <w:b/>
          <w:lang w:eastAsia="en-US"/>
        </w:rPr>
      </w:pPr>
    </w:p>
    <w:p w:rsidR="006700B0" w:rsidRDefault="006700B0" w:rsidP="006700B0">
      <w:pPr>
        <w:spacing w:line="276" w:lineRule="auto"/>
        <w:rPr>
          <w:rFonts w:eastAsia="Times New Roman"/>
          <w:b/>
          <w:lang w:eastAsia="en-US"/>
        </w:rPr>
      </w:pPr>
    </w:p>
    <w:p w:rsidR="006700B0" w:rsidRDefault="006700B0" w:rsidP="006700B0">
      <w:pPr>
        <w:spacing w:line="276" w:lineRule="auto"/>
        <w:rPr>
          <w:rFonts w:eastAsia="Times New Roman"/>
          <w:b/>
          <w:lang w:eastAsia="en-US"/>
        </w:rPr>
      </w:pPr>
    </w:p>
    <w:p w:rsidR="006700B0" w:rsidRDefault="006700B0" w:rsidP="006700B0">
      <w:pPr>
        <w:spacing w:line="276" w:lineRule="auto"/>
        <w:rPr>
          <w:rFonts w:eastAsia="Times New Roman"/>
          <w:b/>
          <w:lang w:eastAsia="en-US"/>
        </w:rPr>
      </w:pPr>
    </w:p>
    <w:p w:rsidR="004166A3" w:rsidRPr="006700B0" w:rsidRDefault="004166A3" w:rsidP="006700B0">
      <w:pPr>
        <w:spacing w:line="276" w:lineRule="auto"/>
        <w:rPr>
          <w:b/>
          <w:sz w:val="32"/>
          <w:szCs w:val="32"/>
        </w:rPr>
      </w:pPr>
      <w:r w:rsidRPr="006700B0">
        <w:rPr>
          <w:b/>
          <w:sz w:val="32"/>
          <w:szCs w:val="32"/>
        </w:rPr>
        <w:t xml:space="preserve"> Activity Diagram</w:t>
      </w:r>
    </w:p>
    <w:p w:rsidR="004166A3" w:rsidRPr="00760F44" w:rsidRDefault="004166A3" w:rsidP="004166A3">
      <w:pPr>
        <w:pStyle w:val="ListParagraph"/>
        <w:rPr>
          <w:b/>
          <w:sz w:val="32"/>
          <w:szCs w:val="32"/>
        </w:rPr>
      </w:pPr>
    </w:p>
    <w:p w:rsidR="004166A3" w:rsidRPr="00873AF8" w:rsidRDefault="00B46CD8" w:rsidP="004166A3">
      <w:pPr>
        <w:rPr>
          <w:sz w:val="32"/>
          <w:szCs w:val="32"/>
        </w:rPr>
      </w:pPr>
      <w:r>
        <w:rPr>
          <w:noProof/>
          <w:sz w:val="32"/>
          <w:szCs w:val="32"/>
        </w:rPr>
        <w:pict>
          <v:shapetype id="_x0000_t32" coordsize="21600,21600" o:spt="32" o:oned="t" path="m,l21600,21600e" filled="f">
            <v:path arrowok="t" fillok="f" o:connecttype="none"/>
            <o:lock v:ext="edit" shapetype="t"/>
          </v:shapetype>
          <v:shape id="_x0000_s1084" type="#_x0000_t32" style="position:absolute;margin-left:224.15pt;margin-top:103.65pt;width:70.7pt;height:.05pt;z-index:251683840" o:connectortype="straight"/>
        </w:pict>
      </w:r>
      <w:r>
        <w:rPr>
          <w:noProof/>
          <w:sz w:val="32"/>
          <w:szCs w:val="32"/>
        </w:rPr>
        <w:pict>
          <v:roundrect id="_x0000_s1077" style="position:absolute;margin-left:103.25pt;margin-top:162.35pt;width:120.9pt;height:38pt;z-index:251676672" arcsize="10923f">
            <v:textbox style="mso-next-textbox:#_x0000_s1077">
              <w:txbxContent>
                <w:p w:rsidR="00310273" w:rsidRPr="00873AF8" w:rsidRDefault="00310273" w:rsidP="004166A3">
                  <w:r>
                    <w:t xml:space="preserve">Submit Admin Email </w:t>
                  </w:r>
                  <w:r w:rsidRPr="00873AF8">
                    <w:t>Password</w:t>
                  </w:r>
                </w:p>
              </w:txbxContent>
            </v:textbox>
          </v:roundrect>
        </w:pict>
      </w:r>
      <w:r w:rsidR="004166A3" w:rsidRPr="00873AF8">
        <w:rPr>
          <w:sz w:val="32"/>
          <w:szCs w:val="32"/>
        </w:rPr>
        <w:t>Login:</w:t>
      </w:r>
    </w:p>
    <w:p w:rsidR="004166A3" w:rsidRDefault="004166A3" w:rsidP="004166A3">
      <w:r>
        <w:tab/>
      </w:r>
      <w:r>
        <w:tab/>
      </w:r>
      <w:r>
        <w:tab/>
      </w:r>
      <w:r>
        <w:tab/>
      </w:r>
      <w:r>
        <w:object w:dxaOrig="414" w:dyaOrig="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2pt;height:20.2pt" o:ole="">
            <v:imagedata r:id="rId16" o:title=""/>
          </v:shape>
          <o:OLEObject Type="Embed" ProgID="Visio.Drawing.11" ShapeID="_x0000_i1026" DrawAspect="Content" ObjectID="_1707041397" r:id="rId17"/>
        </w:object>
      </w:r>
    </w:p>
    <w:p w:rsidR="004166A3" w:rsidRDefault="004166A3" w:rsidP="004166A3"/>
    <w:p w:rsidR="004166A3" w:rsidRDefault="00B46CD8" w:rsidP="004166A3">
      <w:r w:rsidRPr="00B46CD8">
        <w:rPr>
          <w:noProof/>
          <w:sz w:val="32"/>
          <w:szCs w:val="32"/>
        </w:rPr>
        <w:pict>
          <v:shape id="_x0000_s1074" type="#_x0000_t32" style="position:absolute;margin-left:154.5pt;margin-top:1.3pt;width:.05pt;height:21.05pt;z-index:251673600" o:connectortype="straight">
            <v:stroke endarrow="block"/>
          </v:shape>
        </w:pict>
      </w:r>
    </w:p>
    <w:p w:rsidR="00166A3A" w:rsidRPr="00DC5BC7" w:rsidRDefault="00B46CD8" w:rsidP="004166A3">
      <w:pPr>
        <w:pStyle w:val="NoSpacing"/>
        <w:ind w:left="270"/>
        <w:rPr>
          <w:b/>
          <w:sz w:val="28"/>
          <w:szCs w:val="28"/>
        </w:rPr>
      </w:pPr>
      <w:r w:rsidRPr="00B46CD8">
        <w:rPr>
          <w:noProof/>
          <w:sz w:val="32"/>
          <w:szCs w:val="32"/>
        </w:rPr>
        <w:pict>
          <v:roundrect id="_x0000_s1083" style="position:absolute;left:0;text-align:left;margin-left:86.6pt;margin-top:337.45pt;width:137.55pt;height:31.25pt;z-index:251682816" arcsize="10923f">
            <v:textbox>
              <w:txbxContent>
                <w:p w:rsidR="00310273" w:rsidRPr="00873AF8" w:rsidRDefault="00310273" w:rsidP="004166A3">
                  <w:r>
                    <w:t xml:space="preserve">          Admin </w:t>
                  </w:r>
                  <w:r w:rsidRPr="00873AF8">
                    <w:t>Page</w:t>
                  </w:r>
                </w:p>
              </w:txbxContent>
            </v:textbox>
          </v:roundrect>
        </w:pict>
      </w:r>
      <w:r w:rsidRPr="00B46CD8">
        <w:rPr>
          <w:noProof/>
          <w:sz w:val="32"/>
          <w:szCs w:val="32"/>
        </w:rPr>
        <w:pict>
          <v:shape id="_x0000_s1082" type="#_x0000_t32" style="position:absolute;left:0;text-align:left;margin-left:154.4pt;margin-top:301.7pt;width:.05pt;height:26.95pt;z-index:251681792" o:connectortype="straight">
            <v:stroke endarrow="block"/>
          </v:shape>
        </w:pict>
      </w:r>
      <w:r w:rsidRPr="00B46CD8">
        <w:rPr>
          <w:noProof/>
          <w:sz w:val="32"/>
          <w:szCs w:val="32"/>
        </w:rPr>
        <w:pict>
          <v:shape id="_x0000_s1085" type="#_x0000_t32" style="position:absolute;left:0;text-align:left;margin-left:294.8pt;margin-top:.55pt;width:.05pt;height:267.4pt;z-index:251684864" o:connectortype="straight"/>
        </w:pict>
      </w:r>
      <w:r w:rsidRPr="00B46CD8">
        <w:rPr>
          <w:noProof/>
          <w:sz w:val="32"/>
          <w:szCs w:val="32"/>
        </w:rPr>
        <w:pict>
          <v:shape id="_x0000_s1086" type="#_x0000_t32" style="position:absolute;left:0;text-align:left;margin-left:182.95pt;margin-top:267.9pt;width:111.85pt;height:.05pt;flip:x;z-index:251685888" o:connectortype="straight"/>
        </w:pict>
      </w:r>
      <w:r w:rsidRPr="00B46CD8">
        <w:rPr>
          <w:noProof/>
          <w:sz w:val="32"/>
          <w:szCs w:val="32"/>
        </w:rPr>
        <w:pict>
          <v:shapetype id="_x0000_t4" coordsize="21600,21600" o:spt="4" path="m10800,l,10800,10800,21600,21600,10800xe">
            <v:stroke joinstyle="miter"/>
            <v:path gradientshapeok="t" o:connecttype="rect" textboxrect="5400,5400,16200,16200"/>
          </v:shapetype>
          <v:shape id="_x0000_s1081" type="#_x0000_t4" style="position:absolute;left:0;text-align:left;margin-left:122.5pt;margin-top:241.45pt;width:60.45pt;height:55.65pt;z-index:251680768"/>
        </w:pict>
      </w:r>
      <w:r w:rsidRPr="00B46CD8">
        <w:rPr>
          <w:noProof/>
          <w:sz w:val="32"/>
          <w:szCs w:val="32"/>
        </w:rPr>
        <w:pict>
          <v:shape id="_x0000_s1080" type="#_x0000_t32" style="position:absolute;left:0;text-align:left;margin-left:154.45pt;margin-top:212.2pt;width:.05pt;height:26.95pt;z-index:251679744" o:connectortype="straight">
            <v:stroke endarrow="block"/>
          </v:shape>
        </w:pict>
      </w:r>
      <w:r w:rsidRPr="00B46CD8">
        <w:rPr>
          <w:noProof/>
          <w:sz w:val="32"/>
          <w:szCs w:val="32"/>
        </w:rPr>
        <w:pict>
          <v:roundrect id="_x0000_s1079" style="position:absolute;left:0;text-align:left;margin-left:103.25pt;margin-top:171pt;width:120.9pt;height:37.35pt;z-index:251678720" arcsize="10923f">
            <v:textbox>
              <w:txbxContent>
                <w:p w:rsidR="00310273" w:rsidRPr="00873AF8" w:rsidRDefault="00310273" w:rsidP="004166A3">
                  <w:r>
                    <w:t>Verify User Email</w:t>
                  </w:r>
                  <w:r w:rsidRPr="00873AF8">
                    <w:t xml:space="preserve"> Password</w:t>
                  </w:r>
                </w:p>
              </w:txbxContent>
            </v:textbox>
          </v:roundrect>
        </w:pict>
      </w:r>
      <w:r w:rsidRPr="00B46CD8">
        <w:rPr>
          <w:noProof/>
          <w:sz w:val="32"/>
          <w:szCs w:val="32"/>
        </w:rPr>
        <w:pict>
          <v:shape id="_x0000_s1078" type="#_x0000_t32" style="position:absolute;left:0;text-align:left;margin-left:154.95pt;margin-top:140.1pt;width:.05pt;height:26.95pt;z-index:251677696" o:connectortype="straight">
            <v:stroke endarrow="block"/>
          </v:shape>
        </w:pict>
      </w:r>
      <w:r w:rsidRPr="00B46CD8">
        <w:rPr>
          <w:noProof/>
          <w:sz w:val="32"/>
          <w:szCs w:val="32"/>
        </w:rPr>
        <w:pict>
          <v:roundrect id="_x0000_s1075" style="position:absolute;left:0;text-align:left;margin-left:103.25pt;margin-top:14.15pt;width:120.9pt;height:40.95pt;z-index:251674624" arcsize="10923f">
            <v:textbox>
              <w:txbxContent>
                <w:p w:rsidR="00310273" w:rsidRPr="00873AF8" w:rsidRDefault="00310273" w:rsidP="004166A3">
                  <w:r>
                    <w:t xml:space="preserve">Enter Admin Email </w:t>
                  </w:r>
                  <w:r w:rsidRPr="00873AF8">
                    <w:t>Password</w:t>
                  </w:r>
                </w:p>
              </w:txbxContent>
            </v:textbox>
          </v:roundrect>
        </w:pict>
      </w:r>
      <w:r w:rsidRPr="00B46CD8">
        <w:rPr>
          <w:noProof/>
          <w:sz w:val="32"/>
          <w:szCs w:val="32"/>
        </w:rPr>
        <w:pict>
          <v:shape id="_x0000_s1076" type="#_x0000_t32" style="position:absolute;left:0;text-align:left;margin-left:154.55pt;margin-top:63pt;width:.05pt;height:26.95pt;z-index:251675648" o:connectortype="straight">
            <v:stroke endarrow="block"/>
          </v:shape>
        </w:pict>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6700B0" w:rsidRPr="00873AF8">
        <w:t>Invalid Login</w:t>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r w:rsidR="004166A3" w:rsidRPr="00873AF8">
        <w:tab/>
      </w:r>
    </w:p>
    <w:p w:rsidR="00166A3A" w:rsidRPr="00DC5BC7" w:rsidRDefault="00B46CD8" w:rsidP="00166A3A">
      <w:pPr>
        <w:pStyle w:val="NoSpacing"/>
        <w:ind w:left="270"/>
        <w:rPr>
          <w:b/>
          <w:sz w:val="28"/>
          <w:szCs w:val="28"/>
        </w:rPr>
      </w:pPr>
      <w:r w:rsidRPr="00B46CD8">
        <w:rPr>
          <w:noProof/>
          <w:sz w:val="32"/>
          <w:szCs w:val="32"/>
        </w:rPr>
        <w:pict>
          <v:shape id="_x0000_s1073" type="#_x0000_t32" style="position:absolute;left:0;text-align:left;margin-left:154.3pt;margin-top:12.15pt;width:.05pt;height:26.95pt;z-index:251672576" o:connectortype="straight">
            <v:stroke endarrow="block"/>
          </v:shape>
        </w:pict>
      </w:r>
    </w:p>
    <w:p w:rsidR="00166A3A" w:rsidRPr="00DC5BC7" w:rsidRDefault="00166A3A" w:rsidP="00166A3A">
      <w:pPr>
        <w:pStyle w:val="NoSpacing"/>
        <w:ind w:left="270"/>
        <w:rPr>
          <w:b/>
          <w:sz w:val="28"/>
          <w:szCs w:val="28"/>
        </w:rPr>
      </w:pPr>
    </w:p>
    <w:p w:rsidR="00166A3A" w:rsidRPr="00DC5BC7" w:rsidRDefault="00166A3A" w:rsidP="00166A3A">
      <w:pPr>
        <w:pStyle w:val="NoSpacing"/>
        <w:ind w:left="270"/>
        <w:rPr>
          <w:b/>
          <w:sz w:val="28"/>
          <w:szCs w:val="28"/>
        </w:rPr>
      </w:pPr>
    </w:p>
    <w:p w:rsidR="00166A3A" w:rsidRPr="00DC5BC7" w:rsidRDefault="006700B0" w:rsidP="00166A3A">
      <w:pPr>
        <w:pStyle w:val="NoSpacing"/>
        <w:ind w:left="270"/>
        <w:rPr>
          <w:b/>
          <w:sz w:val="28"/>
          <w:szCs w:val="28"/>
        </w:rPr>
      </w:pPr>
      <w:r>
        <w:t xml:space="preserve">                                            </w:t>
      </w:r>
      <w:r>
        <w:object w:dxaOrig="434" w:dyaOrig="434">
          <v:shape id="_x0000_i1027" type="#_x0000_t75" style="width:21.8pt;height:21.8pt" o:ole="">
            <v:imagedata r:id="rId18" o:title=""/>
          </v:shape>
          <o:OLEObject Type="Embed" ProgID="Visio.Drawing.11" ShapeID="_x0000_i1027" DrawAspect="Content" ObjectID="_1707041398" r:id="rId19"/>
        </w:object>
      </w:r>
    </w:p>
    <w:p w:rsidR="00166A3A" w:rsidRPr="00DC5BC7" w:rsidRDefault="00166A3A" w:rsidP="00166A3A">
      <w:pPr>
        <w:pStyle w:val="NoSpacing"/>
        <w:ind w:left="270"/>
        <w:rPr>
          <w:b/>
          <w:sz w:val="28"/>
          <w:szCs w:val="28"/>
        </w:rPr>
      </w:pPr>
    </w:p>
    <w:p w:rsidR="006700B0" w:rsidRDefault="006700B0" w:rsidP="00166A3A">
      <w:pPr>
        <w:pStyle w:val="NoSpacing"/>
        <w:ind w:left="270"/>
        <w:rPr>
          <w:b/>
          <w:sz w:val="28"/>
          <w:szCs w:val="28"/>
        </w:rPr>
      </w:pPr>
    </w:p>
    <w:p w:rsidR="00166A3A" w:rsidRPr="00DC5BC7" w:rsidRDefault="00166A3A" w:rsidP="00166A3A">
      <w:pPr>
        <w:pStyle w:val="NoSpacing"/>
        <w:rPr>
          <w:b/>
          <w:sz w:val="28"/>
          <w:szCs w:val="28"/>
        </w:rPr>
      </w:pPr>
    </w:p>
    <w:p w:rsidR="00251F44" w:rsidRDefault="00251F44" w:rsidP="00166A3A">
      <w:pPr>
        <w:pStyle w:val="NoSpacing"/>
        <w:rPr>
          <w:b/>
          <w:sz w:val="28"/>
          <w:szCs w:val="28"/>
        </w:rPr>
      </w:pPr>
    </w:p>
    <w:p w:rsidR="005041BE" w:rsidRDefault="005041BE" w:rsidP="00166A3A">
      <w:pPr>
        <w:pStyle w:val="NoSpacing"/>
        <w:rPr>
          <w:b/>
          <w:sz w:val="28"/>
          <w:szCs w:val="28"/>
        </w:rPr>
      </w:pPr>
    </w:p>
    <w:p w:rsidR="005041BE" w:rsidRDefault="005041BE" w:rsidP="00166A3A">
      <w:pPr>
        <w:pStyle w:val="NoSpacing"/>
        <w:rPr>
          <w:b/>
          <w:sz w:val="28"/>
          <w:szCs w:val="28"/>
        </w:rPr>
      </w:pPr>
    </w:p>
    <w:p w:rsidR="005041BE" w:rsidRDefault="005041BE" w:rsidP="00166A3A">
      <w:pPr>
        <w:pStyle w:val="NoSpacing"/>
        <w:rPr>
          <w:b/>
          <w:sz w:val="28"/>
          <w:szCs w:val="28"/>
        </w:rPr>
      </w:pPr>
    </w:p>
    <w:p w:rsidR="00F2370F" w:rsidRDefault="00251F44" w:rsidP="00166A3A">
      <w:pPr>
        <w:pStyle w:val="NoSpacing"/>
        <w:rPr>
          <w:b/>
          <w:sz w:val="28"/>
          <w:szCs w:val="28"/>
        </w:rPr>
      </w:pPr>
      <w:r>
        <w:rPr>
          <w:b/>
          <w:sz w:val="28"/>
          <w:szCs w:val="28"/>
        </w:rPr>
        <w:t>Use</w:t>
      </w:r>
      <w:r w:rsidR="00363669">
        <w:rPr>
          <w:b/>
          <w:sz w:val="28"/>
          <w:szCs w:val="28"/>
        </w:rPr>
        <w:t xml:space="preserve"> Case of Add New Student</w:t>
      </w:r>
      <w:r w:rsidR="004248CB">
        <w:rPr>
          <w:b/>
          <w:sz w:val="28"/>
          <w:szCs w:val="28"/>
        </w:rPr>
        <w:t xml:space="preserve"> </w:t>
      </w:r>
      <w:r>
        <w:rPr>
          <w:b/>
          <w:sz w:val="28"/>
          <w:szCs w:val="28"/>
        </w:rPr>
        <w:t>:</w:t>
      </w:r>
    </w:p>
    <w:p w:rsidR="005041BE" w:rsidRDefault="005041BE" w:rsidP="00166A3A">
      <w:pPr>
        <w:pStyle w:val="NoSpacing"/>
        <w:rPr>
          <w:b/>
          <w:sz w:val="28"/>
          <w:szCs w:val="28"/>
        </w:rPr>
      </w:pPr>
    </w:p>
    <w:p w:rsidR="005041BE" w:rsidRPr="00DC5BC7" w:rsidRDefault="005041BE" w:rsidP="00166A3A">
      <w:pPr>
        <w:pStyle w:val="NoSpacing"/>
        <w:rPr>
          <w:b/>
          <w:sz w:val="28"/>
          <w:szCs w:val="28"/>
        </w:rPr>
      </w:pPr>
    </w:p>
    <w:p w:rsidR="00F2370F" w:rsidRPr="00DC5BC7" w:rsidRDefault="00F2370F" w:rsidP="00F2370F">
      <w:pPr>
        <w:pStyle w:val="NoSpacing"/>
        <w:ind w:left="990"/>
        <w:rPr>
          <w:sz w:val="36"/>
          <w:szCs w:val="36"/>
        </w:rPr>
      </w:pPr>
    </w:p>
    <w:tbl>
      <w:tblPr>
        <w:tblStyle w:val="TableGrid"/>
        <w:tblW w:w="0" w:type="auto"/>
        <w:tblLook w:val="04A0"/>
      </w:tblPr>
      <w:tblGrid>
        <w:gridCol w:w="1896"/>
        <w:gridCol w:w="6858"/>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6858" w:type="dxa"/>
          </w:tcPr>
          <w:p w:rsidR="00F2370F" w:rsidRPr="00DC5BC7" w:rsidRDefault="00266430" w:rsidP="00446DD1">
            <w:pPr>
              <w:pStyle w:val="NoSpacing"/>
            </w:pPr>
            <w:r w:rsidRPr="00DC5BC7">
              <w:t>USECASE</w:t>
            </w:r>
            <w:r w:rsidR="00363669">
              <w:t xml:space="preserve">  School</w:t>
            </w:r>
            <w:r w:rsidR="00251F44">
              <w:t xml:space="preserve"> Management system</w:t>
            </w:r>
            <w:r w:rsidR="005041BE">
              <w:t>_1</w:t>
            </w:r>
          </w:p>
        </w:tc>
      </w:tr>
    </w:tbl>
    <w:p w:rsidR="00F2370F" w:rsidRDefault="00F2370F" w:rsidP="00F2370F">
      <w:pPr>
        <w:pStyle w:val="NoSpacing"/>
        <w:rPr>
          <w:sz w:val="28"/>
          <w:szCs w:val="28"/>
        </w:rPr>
      </w:pPr>
    </w:p>
    <w:p w:rsidR="00AF6792" w:rsidRPr="00DC5BC7" w:rsidRDefault="00AF6792" w:rsidP="00F2370F">
      <w:pPr>
        <w:pStyle w:val="NoSpacing"/>
        <w:rPr>
          <w:sz w:val="28"/>
          <w:szCs w:val="28"/>
        </w:rPr>
      </w:pPr>
    </w:p>
    <w:p w:rsidR="00F2370F" w:rsidRPr="00DC5BC7" w:rsidRDefault="00F2370F" w:rsidP="00F2370F">
      <w:pPr>
        <w:pStyle w:val="NoSpacing"/>
        <w:rPr>
          <w:sz w:val="28"/>
          <w:szCs w:val="28"/>
        </w:rPr>
      </w:pPr>
    </w:p>
    <w:p w:rsidR="00F2370F" w:rsidRDefault="00363669" w:rsidP="00F2370F">
      <w:pPr>
        <w:pStyle w:val="NoSpacing"/>
      </w:pPr>
      <w:r>
        <w:rPr>
          <w:noProof/>
        </w:rPr>
        <w:drawing>
          <wp:inline distT="0" distB="0" distL="0" distR="0">
            <wp:extent cx="5486400" cy="1862344"/>
            <wp:effectExtent l="19050" t="0" r="0" b="0"/>
            <wp:docPr id="23" name="Picture 19" descr="C:\Users\Muhammad Sufyan\Desktop\naqash\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uhammad Sufyan\Desktop\naqash\use case.jpg"/>
                    <pic:cNvPicPr>
                      <a:picLocks noChangeAspect="1" noChangeArrowheads="1"/>
                    </pic:cNvPicPr>
                  </pic:nvPicPr>
                  <pic:blipFill>
                    <a:blip r:embed="rId20"/>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AF6792" w:rsidRDefault="00AF6792" w:rsidP="00F2370F">
      <w:pPr>
        <w:pStyle w:val="NoSpacing"/>
      </w:pPr>
    </w:p>
    <w:p w:rsidR="00251F44" w:rsidRPr="00DC5BC7" w:rsidRDefault="00251F44" w:rsidP="00F2370F">
      <w:pPr>
        <w:pStyle w:val="NoSpacing"/>
      </w:pPr>
    </w:p>
    <w:tbl>
      <w:tblPr>
        <w:tblStyle w:val="TableGrid"/>
        <w:tblW w:w="0" w:type="auto"/>
        <w:tblLook w:val="04A0"/>
      </w:tblPr>
      <w:tblGrid>
        <w:gridCol w:w="2548"/>
        <w:gridCol w:w="6308"/>
      </w:tblGrid>
      <w:tr w:rsidR="00DC5BC7" w:rsidRPr="00DC5BC7" w:rsidTr="00446DD1">
        <w:tc>
          <w:tcPr>
            <w:tcW w:w="2718" w:type="dxa"/>
          </w:tcPr>
          <w:p w:rsidR="00F2370F" w:rsidRPr="00DC5BC7" w:rsidRDefault="00F2370F" w:rsidP="00446DD1">
            <w:pPr>
              <w:pStyle w:val="NoSpacing"/>
            </w:pPr>
            <w:r w:rsidRPr="00DC5BC7">
              <w:t>Use Case Title</w:t>
            </w:r>
          </w:p>
        </w:tc>
        <w:tc>
          <w:tcPr>
            <w:tcW w:w="6858" w:type="dxa"/>
          </w:tcPr>
          <w:p w:rsidR="00F2370F" w:rsidRPr="00DC5BC7" w:rsidRDefault="00F2370F" w:rsidP="00446DD1">
            <w:pPr>
              <w:pStyle w:val="NoSpacing"/>
            </w:pPr>
            <w:r w:rsidRPr="00DC5BC7">
              <w:t xml:space="preserve">Add New </w:t>
            </w:r>
            <w:r w:rsidR="009A4BD1">
              <w:t>Student</w:t>
            </w:r>
          </w:p>
        </w:tc>
      </w:tr>
      <w:tr w:rsidR="00DC5BC7" w:rsidRPr="00DC5BC7" w:rsidTr="00446DD1">
        <w:tc>
          <w:tcPr>
            <w:tcW w:w="2718" w:type="dxa"/>
          </w:tcPr>
          <w:p w:rsidR="00F2370F" w:rsidRPr="00DC5BC7" w:rsidRDefault="00F2370F" w:rsidP="00446DD1">
            <w:pPr>
              <w:pStyle w:val="NoSpacing"/>
            </w:pPr>
            <w:r w:rsidRPr="00DC5BC7">
              <w:t>Actors</w:t>
            </w:r>
          </w:p>
        </w:tc>
        <w:tc>
          <w:tcPr>
            <w:tcW w:w="6858"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858" w:type="dxa"/>
          </w:tcPr>
          <w:p w:rsidR="00F2370F" w:rsidRPr="00DC5BC7" w:rsidRDefault="00F2370F" w:rsidP="00446DD1">
            <w:pPr>
              <w:pStyle w:val="NoSpacing"/>
            </w:pPr>
            <w:r w:rsidRPr="00DC5BC7">
              <w:t>Administrator must be entered into his account</w:t>
            </w:r>
            <w:r w:rsidR="00785C77">
              <w:t xml:space="preserve"> and has click on New</w:t>
            </w:r>
            <w:r w:rsidRPr="00DC5BC7">
              <w:t>.</w:t>
            </w:r>
          </w:p>
        </w:tc>
      </w:tr>
      <w:tr w:rsidR="00DC5BC7" w:rsidRPr="00DC5BC7" w:rsidTr="00446DD1">
        <w:tc>
          <w:tcPr>
            <w:tcW w:w="2718" w:type="dxa"/>
          </w:tcPr>
          <w:p w:rsidR="00F2370F" w:rsidRPr="00DC5BC7" w:rsidRDefault="00F2370F" w:rsidP="00446DD1">
            <w:pPr>
              <w:pStyle w:val="NoSpacing"/>
            </w:pPr>
            <w:r w:rsidRPr="00DC5BC7">
              <w:t>Trigger</w:t>
            </w:r>
          </w:p>
        </w:tc>
        <w:tc>
          <w:tcPr>
            <w:tcW w:w="6858" w:type="dxa"/>
          </w:tcPr>
          <w:p w:rsidR="00F2370F" w:rsidRPr="00DC5BC7" w:rsidRDefault="009A4BD1" w:rsidP="00446DD1">
            <w:pPr>
              <w:pStyle w:val="NoSpacing"/>
            </w:pPr>
            <w:r>
              <w:t>Click on Student</w:t>
            </w:r>
            <w:r w:rsidR="00F2370F" w:rsidRPr="00DC5BC7">
              <w:t>.</w:t>
            </w:r>
          </w:p>
        </w:tc>
      </w:tr>
      <w:tr w:rsidR="00DC5BC7" w:rsidRPr="00DC5BC7" w:rsidTr="00446DD1">
        <w:tc>
          <w:tcPr>
            <w:tcW w:w="2718" w:type="dxa"/>
          </w:tcPr>
          <w:p w:rsidR="00F2370F" w:rsidRPr="00DC5BC7" w:rsidRDefault="00F2370F" w:rsidP="00446DD1">
            <w:pPr>
              <w:pStyle w:val="NoSpacing"/>
            </w:pPr>
            <w:r w:rsidRPr="00DC5BC7">
              <w:t>Post-condition</w:t>
            </w:r>
          </w:p>
        </w:tc>
        <w:tc>
          <w:tcPr>
            <w:tcW w:w="6858" w:type="dxa"/>
          </w:tcPr>
          <w:p w:rsidR="00F2370F" w:rsidRPr="00DC5BC7" w:rsidRDefault="00785C77" w:rsidP="00446DD1">
            <w:pPr>
              <w:pStyle w:val="NoSpacing"/>
            </w:pPr>
            <w:r>
              <w:t>A</w:t>
            </w:r>
            <w:r w:rsidR="00F2370F" w:rsidRPr="00DC5BC7">
              <w:t>dded successfully.</w:t>
            </w:r>
          </w:p>
        </w:tc>
      </w:tr>
      <w:tr w:rsidR="00DC5BC7" w:rsidRPr="00DC5BC7" w:rsidTr="00446DD1">
        <w:tc>
          <w:tcPr>
            <w:tcW w:w="2718" w:type="dxa"/>
          </w:tcPr>
          <w:p w:rsidR="00F2370F" w:rsidRPr="00DC5BC7" w:rsidRDefault="00F2370F" w:rsidP="00446DD1">
            <w:pPr>
              <w:pStyle w:val="NoSpacing"/>
            </w:pPr>
            <w:r w:rsidRPr="00DC5BC7">
              <w:t>Main flow sequence</w:t>
            </w:r>
          </w:p>
        </w:tc>
        <w:tc>
          <w:tcPr>
            <w:tcW w:w="6858" w:type="dxa"/>
          </w:tcPr>
          <w:p w:rsidR="00F2370F" w:rsidRPr="00DC5BC7" w:rsidRDefault="00F2370F" w:rsidP="00D84476">
            <w:pPr>
              <w:pStyle w:val="NoSpacing"/>
              <w:numPr>
                <w:ilvl w:val="0"/>
                <w:numId w:val="3"/>
              </w:numPr>
            </w:pPr>
            <w:r w:rsidRPr="00DC5BC7">
              <w:t>Enter category.</w:t>
            </w:r>
          </w:p>
          <w:p w:rsidR="00F2370F" w:rsidRPr="00DC5BC7" w:rsidRDefault="00F2370F" w:rsidP="00D84476">
            <w:pPr>
              <w:pStyle w:val="NoSpacing"/>
              <w:numPr>
                <w:ilvl w:val="0"/>
                <w:numId w:val="3"/>
              </w:numPr>
            </w:pPr>
            <w:r w:rsidRPr="00DC5BC7">
              <w:t>Select status(Active or logout)s</w:t>
            </w:r>
          </w:p>
        </w:tc>
      </w:tr>
      <w:tr w:rsidR="00F2370F" w:rsidRPr="00DC5BC7" w:rsidTr="00446DD1">
        <w:tc>
          <w:tcPr>
            <w:tcW w:w="2718" w:type="dxa"/>
          </w:tcPr>
          <w:p w:rsidR="00F2370F" w:rsidRPr="00DC5BC7" w:rsidRDefault="00F2370F" w:rsidP="00446DD1">
            <w:pPr>
              <w:pStyle w:val="NoSpacing"/>
            </w:pPr>
            <w:r w:rsidRPr="00DC5BC7">
              <w:t>Alternative flow</w:t>
            </w:r>
          </w:p>
        </w:tc>
        <w:tc>
          <w:tcPr>
            <w:tcW w:w="6858" w:type="dxa"/>
          </w:tcPr>
          <w:p w:rsidR="00F2370F" w:rsidRPr="00DC5BC7" w:rsidRDefault="00F2370F" w:rsidP="00446DD1">
            <w:pPr>
              <w:pStyle w:val="NoSpacing"/>
            </w:pPr>
            <w:r w:rsidRPr="00DC5BC7">
              <w:t>If no data is entered in the category field then error message will appear.</w:t>
            </w:r>
          </w:p>
        </w:tc>
      </w:tr>
    </w:tbl>
    <w:p w:rsidR="00F2370F" w:rsidRPr="00DC5BC7" w:rsidRDefault="00F2370F" w:rsidP="00F2370F">
      <w:pPr>
        <w:pStyle w:val="NoSpacing"/>
        <w:rPr>
          <w:sz w:val="28"/>
          <w:szCs w:val="28"/>
        </w:rPr>
      </w:pPr>
    </w:p>
    <w:p w:rsidR="00F2370F" w:rsidRPr="00DC5BC7" w:rsidRDefault="00F2370F" w:rsidP="00F2370F">
      <w:pPr>
        <w:pStyle w:val="NoSpacing"/>
        <w:rPr>
          <w:sz w:val="28"/>
          <w:szCs w:val="28"/>
        </w:rPr>
      </w:pPr>
    </w:p>
    <w:p w:rsidR="00F2370F" w:rsidRPr="00DC5BC7" w:rsidRDefault="00F2370F" w:rsidP="00F2370F">
      <w:pPr>
        <w:pStyle w:val="NoSpacing"/>
        <w:rPr>
          <w:sz w:val="28"/>
          <w:szCs w:val="28"/>
        </w:rPr>
      </w:pPr>
    </w:p>
    <w:p w:rsidR="00F2370F" w:rsidRPr="00DC5BC7" w:rsidRDefault="00F2370F" w:rsidP="00F2370F">
      <w:pPr>
        <w:pStyle w:val="NoSpacing"/>
        <w:rPr>
          <w:sz w:val="28"/>
          <w:szCs w:val="28"/>
        </w:rPr>
      </w:pPr>
    </w:p>
    <w:p w:rsidR="00F2370F" w:rsidRPr="00DC5BC7" w:rsidRDefault="00F2370F" w:rsidP="00F2370F">
      <w:pPr>
        <w:pStyle w:val="NoSpacing"/>
        <w:rPr>
          <w:sz w:val="28"/>
          <w:szCs w:val="28"/>
        </w:rPr>
      </w:pPr>
    </w:p>
    <w:p w:rsidR="00F2370F" w:rsidRPr="00DC5BC7" w:rsidRDefault="00F2370F" w:rsidP="00F2370F">
      <w:pPr>
        <w:pStyle w:val="NoSpacing"/>
        <w:rPr>
          <w:sz w:val="28"/>
          <w:szCs w:val="28"/>
        </w:rPr>
      </w:pPr>
    </w:p>
    <w:p w:rsidR="00251F44" w:rsidRDefault="00251F44" w:rsidP="00F2370F">
      <w:pPr>
        <w:autoSpaceDE w:val="0"/>
        <w:autoSpaceDN w:val="0"/>
        <w:adjustRightInd w:val="0"/>
        <w:spacing w:line="287" w:lineRule="auto"/>
        <w:rPr>
          <w:rFonts w:eastAsia="Times New Roman"/>
          <w:sz w:val="28"/>
          <w:szCs w:val="28"/>
          <w:lang w:eastAsia="en-US"/>
        </w:rPr>
      </w:pPr>
    </w:p>
    <w:p w:rsidR="009A4BD1" w:rsidRDefault="009A4BD1" w:rsidP="00F2370F">
      <w:pPr>
        <w:autoSpaceDE w:val="0"/>
        <w:autoSpaceDN w:val="0"/>
        <w:adjustRightInd w:val="0"/>
        <w:spacing w:line="287" w:lineRule="auto"/>
        <w:rPr>
          <w:b/>
          <w:sz w:val="28"/>
          <w:szCs w:val="28"/>
        </w:rPr>
      </w:pPr>
    </w:p>
    <w:p w:rsidR="00F2370F" w:rsidRPr="00DC5BC7" w:rsidRDefault="00F2370F" w:rsidP="00F2370F">
      <w:pPr>
        <w:autoSpaceDE w:val="0"/>
        <w:autoSpaceDN w:val="0"/>
        <w:adjustRightInd w:val="0"/>
        <w:spacing w:line="287" w:lineRule="auto"/>
        <w:rPr>
          <w:b/>
          <w:sz w:val="28"/>
          <w:szCs w:val="28"/>
        </w:rPr>
      </w:pPr>
      <w:r w:rsidRPr="00DC5BC7">
        <w:rPr>
          <w:b/>
          <w:sz w:val="28"/>
          <w:szCs w:val="28"/>
        </w:rPr>
        <w:t xml:space="preserve">Activity Diagram of Add New </w:t>
      </w:r>
      <w:r w:rsidR="009A4BD1">
        <w:rPr>
          <w:b/>
          <w:sz w:val="28"/>
          <w:szCs w:val="28"/>
        </w:rPr>
        <w:t>Student</w:t>
      </w:r>
    </w:p>
    <w:p w:rsidR="00F2370F" w:rsidRDefault="00F2370F" w:rsidP="00F2370F">
      <w:pPr>
        <w:pStyle w:val="NoSpacing"/>
        <w:rPr>
          <w:sz w:val="28"/>
          <w:szCs w:val="28"/>
        </w:rPr>
      </w:pPr>
    </w:p>
    <w:p w:rsidR="004248CB" w:rsidRPr="00DC5BC7" w:rsidRDefault="004248CB" w:rsidP="00F2370F">
      <w:pPr>
        <w:pStyle w:val="NoSpacing"/>
        <w:rPr>
          <w:sz w:val="28"/>
          <w:szCs w:val="28"/>
        </w:rPr>
      </w:pPr>
    </w:p>
    <w:p w:rsidR="00F2370F" w:rsidRPr="00DC5BC7" w:rsidRDefault="009A4BD1" w:rsidP="00F2370F">
      <w:pPr>
        <w:pStyle w:val="NoSpacing"/>
      </w:pPr>
      <w:r>
        <w:rPr>
          <w:noProof/>
        </w:rPr>
        <w:drawing>
          <wp:inline distT="0" distB="0" distL="0" distR="0">
            <wp:extent cx="5486400" cy="6621362"/>
            <wp:effectExtent l="19050" t="0" r="0" b="0"/>
            <wp:docPr id="24" name="Picture 20" descr="C:\Users\Muhammad Sufyan\Desktop\naqash\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uhammad Sufyan\Desktop\naqash\activity.jpg"/>
                    <pic:cNvPicPr>
                      <a:picLocks noChangeAspect="1" noChangeArrowheads="1"/>
                    </pic:cNvPicPr>
                  </pic:nvPicPr>
                  <pic:blipFill>
                    <a:blip r:embed="rId21"/>
                    <a:srcRect/>
                    <a:stretch>
                      <a:fillRect/>
                    </a:stretch>
                  </pic:blipFill>
                  <pic:spPr bwMode="auto">
                    <a:xfrm>
                      <a:off x="0" y="0"/>
                      <a:ext cx="5486400" cy="6621362"/>
                    </a:xfrm>
                    <a:prstGeom prst="rect">
                      <a:avLst/>
                    </a:prstGeom>
                    <a:noFill/>
                    <a:ln w="9525">
                      <a:noFill/>
                      <a:miter lim="800000"/>
                      <a:headEnd/>
                      <a:tailEnd/>
                    </a:ln>
                  </pic:spPr>
                </pic:pic>
              </a:graphicData>
            </a:graphic>
          </wp:inline>
        </w:drawing>
      </w:r>
    </w:p>
    <w:p w:rsidR="00F2370F" w:rsidRPr="00DC5BC7" w:rsidRDefault="00F2370F" w:rsidP="00F2370F">
      <w:pPr>
        <w:pStyle w:val="NoSpacing"/>
      </w:pPr>
    </w:p>
    <w:p w:rsidR="00F2370F" w:rsidRPr="00DC5BC7" w:rsidRDefault="00F2370F" w:rsidP="00F2370F">
      <w:pPr>
        <w:pStyle w:val="NoSpacing"/>
      </w:pPr>
    </w:p>
    <w:p w:rsidR="00F2370F" w:rsidRPr="00DC5BC7" w:rsidRDefault="00F2370F" w:rsidP="00F2370F">
      <w:pPr>
        <w:pStyle w:val="NoSpacing"/>
      </w:pPr>
    </w:p>
    <w:p w:rsidR="00166A3A" w:rsidRPr="00DC5BC7" w:rsidRDefault="00166A3A" w:rsidP="00166A3A">
      <w:pPr>
        <w:pStyle w:val="NoSpacing"/>
        <w:ind w:left="2430"/>
        <w:rPr>
          <w:b/>
          <w:sz w:val="28"/>
          <w:szCs w:val="28"/>
        </w:rPr>
      </w:pPr>
    </w:p>
    <w:p w:rsidR="00F2370F" w:rsidRPr="00DC5BC7" w:rsidRDefault="005041BE" w:rsidP="00B04D03">
      <w:pPr>
        <w:pStyle w:val="NoSpacing"/>
        <w:rPr>
          <w:b/>
          <w:sz w:val="28"/>
          <w:szCs w:val="28"/>
        </w:rPr>
      </w:pPr>
      <w:r>
        <w:rPr>
          <w:b/>
          <w:sz w:val="28"/>
          <w:szCs w:val="28"/>
        </w:rPr>
        <w:t xml:space="preserve">Use Case of View </w:t>
      </w:r>
      <w:r w:rsidR="00517A14">
        <w:rPr>
          <w:b/>
          <w:sz w:val="28"/>
          <w:szCs w:val="28"/>
        </w:rPr>
        <w:t>Student</w:t>
      </w:r>
      <w:r w:rsidR="00AF6792">
        <w:rPr>
          <w:b/>
          <w:sz w:val="28"/>
          <w:szCs w:val="28"/>
        </w:rPr>
        <w:t xml:space="preserve"> </w:t>
      </w:r>
      <w:r>
        <w:rPr>
          <w:b/>
          <w:sz w:val="28"/>
          <w:szCs w:val="28"/>
        </w:rPr>
        <w:t>:</w:t>
      </w:r>
    </w:p>
    <w:p w:rsidR="00F2370F" w:rsidRPr="00DC5BC7" w:rsidRDefault="00F2370F" w:rsidP="00F2370F">
      <w:pPr>
        <w:pStyle w:val="NoSpacing"/>
      </w:pPr>
    </w:p>
    <w:p w:rsidR="00F2370F" w:rsidRPr="00DC5BC7" w:rsidRDefault="00F2370F" w:rsidP="00F2370F">
      <w:pPr>
        <w:pStyle w:val="NoSpacing"/>
      </w:pPr>
    </w:p>
    <w:tbl>
      <w:tblPr>
        <w:tblStyle w:val="TableGrid"/>
        <w:tblW w:w="0" w:type="auto"/>
        <w:tblLook w:val="04A0"/>
      </w:tblPr>
      <w:tblGrid>
        <w:gridCol w:w="1896"/>
        <w:gridCol w:w="6858"/>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6858" w:type="dxa"/>
          </w:tcPr>
          <w:p w:rsidR="00F2370F" w:rsidRPr="00DC5BC7" w:rsidRDefault="00F2370F" w:rsidP="00446DD1">
            <w:pPr>
              <w:pStyle w:val="NoSpacing"/>
            </w:pPr>
            <w:r w:rsidRPr="00DC5BC7">
              <w:t>USECASE</w:t>
            </w:r>
            <w:r w:rsidR="00363669">
              <w:t xml:space="preserve">  School </w:t>
            </w:r>
            <w:r w:rsidR="005041BE">
              <w:t>Management system_2</w:t>
            </w:r>
          </w:p>
        </w:tc>
      </w:tr>
    </w:tbl>
    <w:p w:rsidR="00F2370F" w:rsidRPr="00DC5BC7" w:rsidRDefault="00F2370F" w:rsidP="00F2370F">
      <w:pPr>
        <w:pStyle w:val="NoSpacing"/>
      </w:pPr>
    </w:p>
    <w:p w:rsidR="00F2370F" w:rsidRDefault="00F2370F" w:rsidP="00F2370F">
      <w:pPr>
        <w:pStyle w:val="NoSpacing"/>
      </w:pPr>
    </w:p>
    <w:p w:rsidR="005041BE" w:rsidRDefault="005041BE" w:rsidP="00F2370F">
      <w:pPr>
        <w:pStyle w:val="NoSpacing"/>
      </w:pPr>
    </w:p>
    <w:p w:rsidR="005041BE" w:rsidRPr="00DC5BC7" w:rsidRDefault="005041BE" w:rsidP="00F2370F">
      <w:pPr>
        <w:pStyle w:val="NoSpacing"/>
      </w:pPr>
    </w:p>
    <w:p w:rsidR="005041BE" w:rsidRDefault="005041BE" w:rsidP="00F2370F">
      <w:pPr>
        <w:pStyle w:val="NoSpacing"/>
      </w:pPr>
    </w:p>
    <w:p w:rsidR="00F2370F" w:rsidRPr="00DC5BC7" w:rsidRDefault="00517A14" w:rsidP="00F2370F">
      <w:pPr>
        <w:pStyle w:val="NoSpacing"/>
      </w:pPr>
      <w:r>
        <w:rPr>
          <w:noProof/>
        </w:rPr>
        <w:drawing>
          <wp:inline distT="0" distB="0" distL="0" distR="0">
            <wp:extent cx="5486400" cy="1862344"/>
            <wp:effectExtent l="19050" t="0" r="0" b="0"/>
            <wp:docPr id="25" name="Picture 21"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uhammad Sufyan\Desktop\use case.jpg"/>
                    <pic:cNvPicPr>
                      <a:picLocks noChangeAspect="1" noChangeArrowheads="1"/>
                    </pic:cNvPicPr>
                  </pic:nvPicPr>
                  <pic:blipFill>
                    <a:blip r:embed="rId22"/>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F2370F" w:rsidRDefault="00F2370F" w:rsidP="00F2370F">
      <w:pPr>
        <w:pStyle w:val="NoSpacing"/>
      </w:pPr>
    </w:p>
    <w:p w:rsidR="005041BE" w:rsidRPr="00DC5BC7" w:rsidRDefault="005041BE" w:rsidP="00F2370F">
      <w:pPr>
        <w:pStyle w:val="NoSpacing"/>
      </w:pPr>
    </w:p>
    <w:tbl>
      <w:tblPr>
        <w:tblStyle w:val="TableGrid"/>
        <w:tblW w:w="0" w:type="auto"/>
        <w:tblLook w:val="04A0"/>
      </w:tblPr>
      <w:tblGrid>
        <w:gridCol w:w="2551"/>
        <w:gridCol w:w="6305"/>
      </w:tblGrid>
      <w:tr w:rsidR="00DC5BC7" w:rsidRPr="00DC5BC7" w:rsidTr="00446DD1">
        <w:tc>
          <w:tcPr>
            <w:tcW w:w="2718" w:type="dxa"/>
          </w:tcPr>
          <w:p w:rsidR="00F2370F" w:rsidRPr="00DC5BC7" w:rsidRDefault="00F2370F" w:rsidP="00446DD1">
            <w:pPr>
              <w:pStyle w:val="NoSpacing"/>
            </w:pPr>
            <w:r w:rsidRPr="00DC5BC7">
              <w:t>Use Case Title</w:t>
            </w:r>
          </w:p>
        </w:tc>
        <w:tc>
          <w:tcPr>
            <w:tcW w:w="6858" w:type="dxa"/>
          </w:tcPr>
          <w:p w:rsidR="00F2370F" w:rsidRPr="00DC5BC7" w:rsidRDefault="00F2370F" w:rsidP="005041BE">
            <w:pPr>
              <w:pStyle w:val="NoSpacing"/>
            </w:pPr>
            <w:r w:rsidRPr="00DC5BC7">
              <w:t xml:space="preserve">View </w:t>
            </w:r>
            <w:r w:rsidR="00517A14">
              <w:t>Student</w:t>
            </w:r>
          </w:p>
        </w:tc>
      </w:tr>
      <w:tr w:rsidR="00DC5BC7" w:rsidRPr="00DC5BC7" w:rsidTr="00446DD1">
        <w:tc>
          <w:tcPr>
            <w:tcW w:w="2718" w:type="dxa"/>
          </w:tcPr>
          <w:p w:rsidR="00F2370F" w:rsidRPr="00DC5BC7" w:rsidRDefault="00F2370F" w:rsidP="00446DD1">
            <w:pPr>
              <w:pStyle w:val="NoSpacing"/>
            </w:pPr>
            <w:r w:rsidRPr="00DC5BC7">
              <w:t>Actors</w:t>
            </w:r>
          </w:p>
        </w:tc>
        <w:tc>
          <w:tcPr>
            <w:tcW w:w="6858"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858" w:type="dxa"/>
          </w:tcPr>
          <w:p w:rsidR="00F2370F" w:rsidRPr="00DC5BC7" w:rsidRDefault="00F2370F" w:rsidP="00446DD1">
            <w:pPr>
              <w:pStyle w:val="NoSpacing"/>
            </w:pPr>
            <w:r w:rsidRPr="00DC5BC7">
              <w:t xml:space="preserve">Administrator must be entered into his account and has click on View </w:t>
            </w:r>
            <w:r w:rsidR="00517A14">
              <w:t>Student</w:t>
            </w:r>
            <w:r w:rsidR="004248CB">
              <w:t>.</w:t>
            </w:r>
          </w:p>
        </w:tc>
      </w:tr>
      <w:tr w:rsidR="00DC5BC7" w:rsidRPr="00DC5BC7" w:rsidTr="00446DD1">
        <w:tc>
          <w:tcPr>
            <w:tcW w:w="2718" w:type="dxa"/>
          </w:tcPr>
          <w:p w:rsidR="00F2370F" w:rsidRPr="00DC5BC7" w:rsidRDefault="00F2370F" w:rsidP="00446DD1">
            <w:pPr>
              <w:pStyle w:val="NoSpacing"/>
            </w:pPr>
            <w:r w:rsidRPr="00DC5BC7">
              <w:t>Trigger</w:t>
            </w:r>
          </w:p>
        </w:tc>
        <w:tc>
          <w:tcPr>
            <w:tcW w:w="6858" w:type="dxa"/>
          </w:tcPr>
          <w:p w:rsidR="00F2370F" w:rsidRPr="00DC5BC7" w:rsidRDefault="004248CB" w:rsidP="00446DD1">
            <w:pPr>
              <w:pStyle w:val="NoSpacing"/>
            </w:pPr>
            <w:r>
              <w:t>Click on View</w:t>
            </w:r>
            <w:r w:rsidR="00F2370F" w:rsidRPr="00DC5BC7">
              <w:t>.</w:t>
            </w:r>
          </w:p>
        </w:tc>
      </w:tr>
      <w:tr w:rsidR="00F2370F" w:rsidRPr="00DC5BC7" w:rsidTr="00446DD1">
        <w:tc>
          <w:tcPr>
            <w:tcW w:w="2718" w:type="dxa"/>
          </w:tcPr>
          <w:p w:rsidR="00F2370F" w:rsidRPr="00DC5BC7" w:rsidRDefault="00F2370F" w:rsidP="00446DD1">
            <w:pPr>
              <w:pStyle w:val="NoSpacing"/>
            </w:pPr>
            <w:r w:rsidRPr="00DC5BC7">
              <w:t>Post-condition</w:t>
            </w:r>
          </w:p>
        </w:tc>
        <w:tc>
          <w:tcPr>
            <w:tcW w:w="6858" w:type="dxa"/>
          </w:tcPr>
          <w:p w:rsidR="00F2370F" w:rsidRPr="00DC5BC7" w:rsidRDefault="00517A14" w:rsidP="00446DD1">
            <w:pPr>
              <w:pStyle w:val="NoSpacing"/>
            </w:pPr>
            <w:r>
              <w:t>View all Student</w:t>
            </w:r>
            <w:r w:rsidR="004248CB">
              <w:t xml:space="preserve"> </w:t>
            </w:r>
            <w:r w:rsidR="005041BE">
              <w:t>.</w:t>
            </w:r>
          </w:p>
        </w:tc>
      </w:tr>
    </w:tbl>
    <w:p w:rsidR="00F2370F" w:rsidRPr="00DC5BC7" w:rsidRDefault="00F2370F" w:rsidP="00F2370F">
      <w:pPr>
        <w:pStyle w:val="NoSpacing"/>
      </w:pPr>
    </w:p>
    <w:p w:rsidR="00F2370F" w:rsidRPr="00DC5BC7" w:rsidRDefault="00F2370F" w:rsidP="00F2370F">
      <w:pPr>
        <w:pStyle w:val="NoSpacing"/>
        <w:rPr>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F2370F" w:rsidRPr="00DC5BC7" w:rsidRDefault="00F2370F" w:rsidP="00F2370F">
      <w:pPr>
        <w:autoSpaceDE w:val="0"/>
        <w:autoSpaceDN w:val="0"/>
        <w:adjustRightInd w:val="0"/>
        <w:spacing w:line="287" w:lineRule="auto"/>
        <w:rPr>
          <w:b/>
          <w:sz w:val="28"/>
          <w:szCs w:val="28"/>
        </w:rPr>
      </w:pPr>
      <w:r w:rsidRPr="00DC5BC7">
        <w:rPr>
          <w:b/>
          <w:sz w:val="28"/>
          <w:szCs w:val="28"/>
        </w:rPr>
        <w:lastRenderedPageBreak/>
        <w:t>Activity Diagram of View</w:t>
      </w:r>
      <w:r w:rsidR="00517A14">
        <w:rPr>
          <w:b/>
          <w:sz w:val="28"/>
          <w:szCs w:val="28"/>
        </w:rPr>
        <w:t xml:space="preserve"> Student</w:t>
      </w:r>
      <w:r w:rsidRPr="00DC5BC7">
        <w:rPr>
          <w:b/>
          <w:sz w:val="28"/>
          <w:szCs w:val="28"/>
        </w:rPr>
        <w:t xml:space="preserve"> </w:t>
      </w:r>
      <w:r w:rsidR="00AF6792">
        <w:rPr>
          <w:b/>
          <w:sz w:val="28"/>
        </w:rPr>
        <w:t xml:space="preserve"> :</w:t>
      </w:r>
    </w:p>
    <w:p w:rsidR="00F2370F" w:rsidRPr="00DC5BC7" w:rsidRDefault="00F2370F" w:rsidP="00F2370F">
      <w:pPr>
        <w:pStyle w:val="NoSpacing"/>
        <w:rPr>
          <w:sz w:val="28"/>
          <w:szCs w:val="28"/>
        </w:rPr>
      </w:pPr>
    </w:p>
    <w:p w:rsidR="00F2370F" w:rsidRPr="00DC5BC7" w:rsidRDefault="00AF6792" w:rsidP="00F2370F">
      <w:pPr>
        <w:pStyle w:val="NoSpacing"/>
        <w:rPr>
          <w:sz w:val="28"/>
          <w:szCs w:val="28"/>
        </w:rPr>
      </w:pPr>
      <w:r>
        <w:rPr>
          <w:noProof/>
          <w:sz w:val="28"/>
          <w:szCs w:val="28"/>
        </w:rPr>
        <w:drawing>
          <wp:inline distT="0" distB="0" distL="0" distR="0">
            <wp:extent cx="5486400" cy="6266103"/>
            <wp:effectExtent l="19050" t="0" r="0" b="0"/>
            <wp:docPr id="98" name="Picture 98" descr="C:\Users\Muhammad Sufyan\Deskto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Muhammad Sufyan\Desktop\9.jpg"/>
                    <pic:cNvPicPr>
                      <a:picLocks noChangeAspect="1" noChangeArrowheads="1"/>
                    </pic:cNvPicPr>
                  </pic:nvPicPr>
                  <pic:blipFill>
                    <a:blip r:embed="rId23"/>
                    <a:srcRect/>
                    <a:stretch>
                      <a:fillRect/>
                    </a:stretch>
                  </pic:blipFill>
                  <pic:spPr bwMode="auto">
                    <a:xfrm>
                      <a:off x="0" y="0"/>
                      <a:ext cx="5486400" cy="6266103"/>
                    </a:xfrm>
                    <a:prstGeom prst="rect">
                      <a:avLst/>
                    </a:prstGeom>
                    <a:noFill/>
                    <a:ln w="9525">
                      <a:noFill/>
                      <a:miter lim="800000"/>
                      <a:headEnd/>
                      <a:tailEnd/>
                    </a:ln>
                  </pic:spPr>
                </pic:pic>
              </a:graphicData>
            </a:graphic>
          </wp:inline>
        </w:drawing>
      </w:r>
    </w:p>
    <w:p w:rsidR="00F2370F" w:rsidRPr="00DC5BC7" w:rsidRDefault="00F2370F" w:rsidP="00F2370F"/>
    <w:p w:rsidR="00F2370F" w:rsidRPr="00DC5BC7" w:rsidRDefault="00F2370F" w:rsidP="00F2370F"/>
    <w:p w:rsidR="00F2370F" w:rsidRPr="00DC5BC7" w:rsidRDefault="00F2370F" w:rsidP="00F2370F"/>
    <w:p w:rsidR="00F2370F" w:rsidRPr="00DC5BC7" w:rsidRDefault="00F2370F" w:rsidP="00F2370F">
      <w:pPr>
        <w:tabs>
          <w:tab w:val="left" w:pos="6781"/>
        </w:tabs>
      </w:pPr>
    </w:p>
    <w:p w:rsidR="00F2370F" w:rsidRPr="00DC5BC7" w:rsidRDefault="00F2370F" w:rsidP="00F2370F">
      <w:pPr>
        <w:pStyle w:val="NoSpacing"/>
        <w:ind w:left="990"/>
        <w:rPr>
          <w:sz w:val="36"/>
          <w:szCs w:val="36"/>
        </w:rPr>
      </w:pPr>
    </w:p>
    <w:p w:rsidR="00266430" w:rsidRPr="00DC5BC7" w:rsidRDefault="00266430" w:rsidP="00F2370F">
      <w:pPr>
        <w:pStyle w:val="NoSpacing"/>
        <w:ind w:left="990"/>
        <w:rPr>
          <w:sz w:val="36"/>
          <w:szCs w:val="36"/>
        </w:rPr>
      </w:pPr>
    </w:p>
    <w:p w:rsidR="005041BE" w:rsidRPr="00990582" w:rsidRDefault="005041BE" w:rsidP="00990582">
      <w:pPr>
        <w:rPr>
          <w:rFonts w:eastAsia="Times New Roman"/>
          <w:b/>
          <w:sz w:val="28"/>
          <w:szCs w:val="28"/>
          <w:lang w:eastAsia="en-US"/>
        </w:rPr>
      </w:pPr>
    </w:p>
    <w:p w:rsidR="00990582" w:rsidRDefault="00990582" w:rsidP="00696A35">
      <w:pPr>
        <w:pStyle w:val="NoSpacing"/>
        <w:rPr>
          <w:b/>
          <w:sz w:val="28"/>
          <w:szCs w:val="28"/>
        </w:rPr>
      </w:pPr>
    </w:p>
    <w:p w:rsidR="00F2370F" w:rsidRPr="00DC5BC7" w:rsidRDefault="00035204" w:rsidP="00696A35">
      <w:pPr>
        <w:pStyle w:val="NoSpacing"/>
        <w:rPr>
          <w:b/>
          <w:sz w:val="28"/>
          <w:szCs w:val="28"/>
        </w:rPr>
      </w:pPr>
      <w:r>
        <w:rPr>
          <w:b/>
          <w:sz w:val="28"/>
          <w:szCs w:val="28"/>
        </w:rPr>
        <w:t>Use Case of Update Student</w:t>
      </w:r>
      <w:r w:rsidR="004248CB">
        <w:rPr>
          <w:b/>
          <w:sz w:val="28"/>
          <w:szCs w:val="28"/>
        </w:rPr>
        <w:t>:</w:t>
      </w:r>
    </w:p>
    <w:p w:rsidR="00F2370F" w:rsidRDefault="00F2370F" w:rsidP="00F2370F">
      <w:pPr>
        <w:tabs>
          <w:tab w:val="left" w:pos="6781"/>
        </w:tabs>
      </w:pPr>
    </w:p>
    <w:p w:rsidR="005041BE" w:rsidRDefault="005041BE" w:rsidP="00F2370F">
      <w:pPr>
        <w:tabs>
          <w:tab w:val="left" w:pos="6781"/>
        </w:tabs>
      </w:pPr>
    </w:p>
    <w:p w:rsidR="005041BE" w:rsidRPr="00DC5BC7" w:rsidRDefault="005041BE" w:rsidP="00F2370F">
      <w:pPr>
        <w:tabs>
          <w:tab w:val="left" w:pos="6781"/>
        </w:tabs>
      </w:pPr>
    </w:p>
    <w:tbl>
      <w:tblPr>
        <w:tblStyle w:val="TableGrid"/>
        <w:tblW w:w="0" w:type="auto"/>
        <w:tblLook w:val="04A0"/>
      </w:tblPr>
      <w:tblGrid>
        <w:gridCol w:w="1896"/>
        <w:gridCol w:w="6858"/>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6858" w:type="dxa"/>
          </w:tcPr>
          <w:p w:rsidR="00F2370F" w:rsidRPr="00DC5BC7" w:rsidRDefault="004924EC" w:rsidP="00446DD1">
            <w:pPr>
              <w:pStyle w:val="NoSpacing"/>
            </w:pPr>
            <w:r w:rsidRPr="00DC5BC7">
              <w:t>USECASE_</w:t>
            </w:r>
            <w:r w:rsidR="005041BE">
              <w:t xml:space="preserve"> </w:t>
            </w:r>
            <w:r w:rsidR="00363669">
              <w:t xml:space="preserve">School </w:t>
            </w:r>
            <w:r w:rsidR="005041BE">
              <w:t>Management system _3</w:t>
            </w:r>
          </w:p>
        </w:tc>
      </w:tr>
    </w:tbl>
    <w:p w:rsidR="00F2370F" w:rsidRDefault="00F2370F" w:rsidP="00F2370F">
      <w:pPr>
        <w:tabs>
          <w:tab w:val="left" w:pos="6781"/>
        </w:tabs>
      </w:pPr>
    </w:p>
    <w:p w:rsidR="00DA1653" w:rsidRDefault="00DA1653" w:rsidP="00F2370F">
      <w:pPr>
        <w:tabs>
          <w:tab w:val="left" w:pos="6781"/>
        </w:tabs>
      </w:pPr>
    </w:p>
    <w:p w:rsidR="005041BE" w:rsidRDefault="005041BE" w:rsidP="00F2370F">
      <w:pPr>
        <w:tabs>
          <w:tab w:val="left" w:pos="6781"/>
        </w:tabs>
      </w:pPr>
    </w:p>
    <w:p w:rsidR="005041BE" w:rsidRDefault="005041BE" w:rsidP="00F2370F">
      <w:pPr>
        <w:tabs>
          <w:tab w:val="left" w:pos="6781"/>
        </w:tabs>
      </w:pPr>
    </w:p>
    <w:p w:rsidR="00F2370F" w:rsidRDefault="00035204" w:rsidP="00F2370F">
      <w:pPr>
        <w:tabs>
          <w:tab w:val="left" w:pos="6781"/>
        </w:tabs>
      </w:pPr>
      <w:r>
        <w:rPr>
          <w:noProof/>
          <w:lang w:eastAsia="en-US"/>
        </w:rPr>
        <w:drawing>
          <wp:inline distT="0" distB="0" distL="0" distR="0">
            <wp:extent cx="5486400" cy="1862344"/>
            <wp:effectExtent l="19050" t="0" r="0" b="0"/>
            <wp:docPr id="26" name="Picture 22"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uhammad Sufyan\Desktop\use case.jpg"/>
                    <pic:cNvPicPr>
                      <a:picLocks noChangeAspect="1" noChangeArrowheads="1"/>
                    </pic:cNvPicPr>
                  </pic:nvPicPr>
                  <pic:blipFill>
                    <a:blip r:embed="rId24"/>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5041BE" w:rsidRDefault="005041BE" w:rsidP="00F2370F">
      <w:pPr>
        <w:tabs>
          <w:tab w:val="left" w:pos="6781"/>
        </w:tabs>
      </w:pPr>
    </w:p>
    <w:p w:rsidR="00DA1653" w:rsidRDefault="00DA1653" w:rsidP="00F2370F">
      <w:pPr>
        <w:tabs>
          <w:tab w:val="left" w:pos="6781"/>
        </w:tabs>
      </w:pPr>
    </w:p>
    <w:p w:rsidR="005041BE" w:rsidRPr="00DC5BC7" w:rsidRDefault="005041BE" w:rsidP="00F2370F">
      <w:pPr>
        <w:tabs>
          <w:tab w:val="left" w:pos="6781"/>
        </w:tabs>
      </w:pPr>
    </w:p>
    <w:tbl>
      <w:tblPr>
        <w:tblStyle w:val="TableGrid"/>
        <w:tblW w:w="0" w:type="auto"/>
        <w:tblLook w:val="04A0"/>
      </w:tblPr>
      <w:tblGrid>
        <w:gridCol w:w="2551"/>
        <w:gridCol w:w="6305"/>
      </w:tblGrid>
      <w:tr w:rsidR="00DC5BC7" w:rsidRPr="00DC5BC7" w:rsidTr="00446DD1">
        <w:tc>
          <w:tcPr>
            <w:tcW w:w="2718" w:type="dxa"/>
          </w:tcPr>
          <w:p w:rsidR="00F2370F" w:rsidRPr="00DC5BC7" w:rsidRDefault="00F2370F" w:rsidP="00446DD1">
            <w:pPr>
              <w:pStyle w:val="NoSpacing"/>
            </w:pPr>
            <w:r w:rsidRPr="00DC5BC7">
              <w:t>Use Case Title</w:t>
            </w:r>
          </w:p>
        </w:tc>
        <w:tc>
          <w:tcPr>
            <w:tcW w:w="6858" w:type="dxa"/>
          </w:tcPr>
          <w:p w:rsidR="00F2370F" w:rsidRPr="00DC5BC7" w:rsidRDefault="00DA1653" w:rsidP="00446DD1">
            <w:pPr>
              <w:pStyle w:val="NoSpacing"/>
            </w:pPr>
            <w:r>
              <w:t>Update Student</w:t>
            </w:r>
            <w:r w:rsidR="005041BE">
              <w:t xml:space="preserve"> </w:t>
            </w:r>
            <w:r w:rsidR="00AF6792">
              <w:t>.</w:t>
            </w:r>
          </w:p>
        </w:tc>
      </w:tr>
      <w:tr w:rsidR="00DC5BC7" w:rsidRPr="00DC5BC7" w:rsidTr="00446DD1">
        <w:tc>
          <w:tcPr>
            <w:tcW w:w="2718" w:type="dxa"/>
          </w:tcPr>
          <w:p w:rsidR="00F2370F" w:rsidRPr="00DC5BC7" w:rsidRDefault="00F2370F" w:rsidP="00446DD1">
            <w:pPr>
              <w:pStyle w:val="NoSpacing"/>
            </w:pPr>
            <w:r w:rsidRPr="00DC5BC7">
              <w:t>Actors</w:t>
            </w:r>
          </w:p>
        </w:tc>
        <w:tc>
          <w:tcPr>
            <w:tcW w:w="6858"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858" w:type="dxa"/>
          </w:tcPr>
          <w:p w:rsidR="00F2370F" w:rsidRPr="00DC5BC7" w:rsidRDefault="00F2370F" w:rsidP="00446DD1">
            <w:pPr>
              <w:pStyle w:val="NoSpacing"/>
            </w:pPr>
            <w:r w:rsidRPr="00DC5BC7">
              <w:t xml:space="preserve">Administrator must be entered into his account </w:t>
            </w:r>
            <w:r w:rsidR="00DA1653">
              <w:t>and has click on Update Student</w:t>
            </w:r>
            <w:r w:rsidRPr="00DC5BC7">
              <w:t>.</w:t>
            </w:r>
          </w:p>
        </w:tc>
      </w:tr>
      <w:tr w:rsidR="00DC5BC7" w:rsidRPr="00DC5BC7" w:rsidTr="00446DD1">
        <w:tc>
          <w:tcPr>
            <w:tcW w:w="2718" w:type="dxa"/>
          </w:tcPr>
          <w:p w:rsidR="00F2370F" w:rsidRPr="00DC5BC7" w:rsidRDefault="00F2370F" w:rsidP="00446DD1">
            <w:pPr>
              <w:pStyle w:val="NoSpacing"/>
            </w:pPr>
            <w:r w:rsidRPr="00DC5BC7">
              <w:t>Trigger</w:t>
            </w:r>
          </w:p>
        </w:tc>
        <w:tc>
          <w:tcPr>
            <w:tcW w:w="6858" w:type="dxa"/>
          </w:tcPr>
          <w:p w:rsidR="00F2370F" w:rsidRPr="00DC5BC7" w:rsidRDefault="005041BE" w:rsidP="00446DD1">
            <w:pPr>
              <w:pStyle w:val="NoSpacing"/>
            </w:pPr>
            <w:r>
              <w:t>Click on Update .</w:t>
            </w:r>
          </w:p>
        </w:tc>
      </w:tr>
      <w:tr w:rsidR="00F2370F" w:rsidRPr="00DC5BC7" w:rsidTr="00446DD1">
        <w:tc>
          <w:tcPr>
            <w:tcW w:w="2718" w:type="dxa"/>
          </w:tcPr>
          <w:p w:rsidR="00F2370F" w:rsidRPr="00DC5BC7" w:rsidRDefault="00F2370F" w:rsidP="00446DD1">
            <w:pPr>
              <w:pStyle w:val="NoSpacing"/>
            </w:pPr>
            <w:r w:rsidRPr="00DC5BC7">
              <w:t>Post-condition</w:t>
            </w:r>
          </w:p>
        </w:tc>
        <w:tc>
          <w:tcPr>
            <w:tcW w:w="6858" w:type="dxa"/>
          </w:tcPr>
          <w:p w:rsidR="00F2370F" w:rsidRPr="00DC5BC7" w:rsidRDefault="00F2370F" w:rsidP="00446DD1">
            <w:pPr>
              <w:pStyle w:val="NoSpacing"/>
            </w:pPr>
            <w:r w:rsidRPr="00DC5BC7">
              <w:t>Updated successfully.</w:t>
            </w:r>
          </w:p>
        </w:tc>
      </w:tr>
    </w:tbl>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4248CB" w:rsidRDefault="004248CB" w:rsidP="00F2370F">
      <w:pPr>
        <w:autoSpaceDE w:val="0"/>
        <w:autoSpaceDN w:val="0"/>
        <w:adjustRightInd w:val="0"/>
        <w:spacing w:line="287" w:lineRule="auto"/>
        <w:rPr>
          <w:b/>
          <w:sz w:val="28"/>
          <w:szCs w:val="28"/>
        </w:rPr>
      </w:pPr>
    </w:p>
    <w:p w:rsidR="004248CB" w:rsidRDefault="004248CB" w:rsidP="00F2370F">
      <w:pPr>
        <w:autoSpaceDE w:val="0"/>
        <w:autoSpaceDN w:val="0"/>
        <w:adjustRightInd w:val="0"/>
        <w:spacing w:line="287" w:lineRule="auto"/>
        <w:rPr>
          <w:b/>
          <w:sz w:val="28"/>
          <w:szCs w:val="28"/>
        </w:rPr>
      </w:pPr>
    </w:p>
    <w:p w:rsidR="004248CB" w:rsidRDefault="004248CB" w:rsidP="00F2370F">
      <w:pPr>
        <w:autoSpaceDE w:val="0"/>
        <w:autoSpaceDN w:val="0"/>
        <w:adjustRightInd w:val="0"/>
        <w:spacing w:line="287" w:lineRule="auto"/>
        <w:rPr>
          <w:b/>
          <w:sz w:val="28"/>
          <w:szCs w:val="28"/>
        </w:rPr>
      </w:pPr>
    </w:p>
    <w:p w:rsidR="00990582" w:rsidRDefault="00F2370F" w:rsidP="004248CB">
      <w:pPr>
        <w:autoSpaceDE w:val="0"/>
        <w:autoSpaceDN w:val="0"/>
        <w:adjustRightInd w:val="0"/>
        <w:spacing w:line="287" w:lineRule="auto"/>
        <w:rPr>
          <w:b/>
          <w:sz w:val="28"/>
          <w:szCs w:val="28"/>
        </w:rPr>
      </w:pPr>
      <w:r w:rsidRPr="00DC5BC7">
        <w:rPr>
          <w:b/>
          <w:sz w:val="28"/>
          <w:szCs w:val="28"/>
        </w:rPr>
        <w:t xml:space="preserve">Activity Diagram of Update </w:t>
      </w:r>
      <w:r w:rsidR="00DA1653">
        <w:rPr>
          <w:b/>
          <w:sz w:val="28"/>
          <w:szCs w:val="28"/>
        </w:rPr>
        <w:t>Student</w:t>
      </w:r>
      <w:r w:rsidR="00990582">
        <w:rPr>
          <w:b/>
          <w:sz w:val="28"/>
          <w:szCs w:val="28"/>
        </w:rPr>
        <w:t>:</w:t>
      </w:r>
    </w:p>
    <w:p w:rsidR="004248CB" w:rsidRPr="004248CB" w:rsidRDefault="004248CB" w:rsidP="004248CB">
      <w:pPr>
        <w:autoSpaceDE w:val="0"/>
        <w:autoSpaceDN w:val="0"/>
        <w:adjustRightInd w:val="0"/>
        <w:spacing w:line="287" w:lineRule="auto"/>
        <w:rPr>
          <w:b/>
          <w:sz w:val="28"/>
          <w:szCs w:val="28"/>
        </w:rPr>
      </w:pPr>
    </w:p>
    <w:p w:rsidR="00F2370F" w:rsidRDefault="00F2370F" w:rsidP="00F2370F">
      <w:pPr>
        <w:tabs>
          <w:tab w:val="left" w:pos="6781"/>
        </w:tabs>
      </w:pPr>
    </w:p>
    <w:p w:rsidR="004248CB" w:rsidRPr="00DC5BC7" w:rsidRDefault="004248CB" w:rsidP="00F2370F">
      <w:pPr>
        <w:tabs>
          <w:tab w:val="left" w:pos="6781"/>
        </w:tabs>
      </w:pPr>
    </w:p>
    <w:p w:rsidR="00F2370F" w:rsidRPr="00DC5BC7" w:rsidRDefault="00C45DB6" w:rsidP="00F2370F">
      <w:pPr>
        <w:tabs>
          <w:tab w:val="left" w:pos="6781"/>
        </w:tabs>
      </w:pPr>
      <w:r>
        <w:rPr>
          <w:noProof/>
          <w:lang w:eastAsia="en-US"/>
        </w:rPr>
        <w:drawing>
          <wp:inline distT="0" distB="0" distL="0" distR="0">
            <wp:extent cx="5486400" cy="6621362"/>
            <wp:effectExtent l="19050" t="0" r="0" b="0"/>
            <wp:docPr id="27" name="Picture 23" descr="C:\Users\Muhammad Sufyan\Desktop\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uhammad Sufyan\Desktop\activity.jpg"/>
                    <pic:cNvPicPr>
                      <a:picLocks noChangeAspect="1" noChangeArrowheads="1"/>
                    </pic:cNvPicPr>
                  </pic:nvPicPr>
                  <pic:blipFill>
                    <a:blip r:embed="rId25"/>
                    <a:srcRect/>
                    <a:stretch>
                      <a:fillRect/>
                    </a:stretch>
                  </pic:blipFill>
                  <pic:spPr bwMode="auto">
                    <a:xfrm>
                      <a:off x="0" y="0"/>
                      <a:ext cx="5486400" cy="6621362"/>
                    </a:xfrm>
                    <a:prstGeom prst="rect">
                      <a:avLst/>
                    </a:prstGeom>
                    <a:noFill/>
                    <a:ln w="9525">
                      <a:noFill/>
                      <a:miter lim="800000"/>
                      <a:headEnd/>
                      <a:tailEnd/>
                    </a:ln>
                  </pic:spPr>
                </pic:pic>
              </a:graphicData>
            </a:graphic>
          </wp:inline>
        </w:drawing>
      </w:r>
    </w:p>
    <w:p w:rsidR="00F2370F" w:rsidRPr="00DC5BC7" w:rsidRDefault="00F2370F" w:rsidP="00F2370F">
      <w:pPr>
        <w:tabs>
          <w:tab w:val="left" w:pos="6781"/>
        </w:tabs>
      </w:pPr>
    </w:p>
    <w:p w:rsidR="00266430" w:rsidRPr="00DC5BC7" w:rsidRDefault="00266430" w:rsidP="00F2370F">
      <w:pPr>
        <w:tabs>
          <w:tab w:val="left" w:pos="6781"/>
        </w:tabs>
      </w:pPr>
    </w:p>
    <w:p w:rsidR="00266430" w:rsidRPr="00DC5BC7" w:rsidRDefault="00266430" w:rsidP="00F2370F">
      <w:pPr>
        <w:tabs>
          <w:tab w:val="left" w:pos="6781"/>
        </w:tabs>
      </w:pPr>
    </w:p>
    <w:p w:rsidR="00B04D03" w:rsidRPr="00DC5BC7" w:rsidRDefault="00B04D03" w:rsidP="00B04D03">
      <w:pPr>
        <w:pStyle w:val="NoSpacing"/>
        <w:rPr>
          <w:b/>
          <w:sz w:val="28"/>
          <w:szCs w:val="28"/>
        </w:rPr>
      </w:pPr>
    </w:p>
    <w:p w:rsidR="004248CB" w:rsidRDefault="004248CB" w:rsidP="00B04D03">
      <w:pPr>
        <w:pStyle w:val="NoSpacing"/>
        <w:rPr>
          <w:b/>
          <w:sz w:val="28"/>
          <w:szCs w:val="28"/>
        </w:rPr>
      </w:pPr>
    </w:p>
    <w:p w:rsidR="00F2370F" w:rsidRPr="00DC5BC7" w:rsidRDefault="00C45DB6" w:rsidP="00B04D03">
      <w:pPr>
        <w:pStyle w:val="NoSpacing"/>
        <w:rPr>
          <w:b/>
          <w:sz w:val="28"/>
          <w:szCs w:val="28"/>
        </w:rPr>
      </w:pPr>
      <w:r>
        <w:rPr>
          <w:b/>
          <w:sz w:val="28"/>
          <w:szCs w:val="28"/>
        </w:rPr>
        <w:t>Use Case of Delete Student</w:t>
      </w:r>
      <w:r w:rsidR="00E25C98">
        <w:rPr>
          <w:b/>
          <w:sz w:val="28"/>
          <w:szCs w:val="28"/>
        </w:rPr>
        <w:t>:</w:t>
      </w:r>
    </w:p>
    <w:p w:rsidR="00F2370F" w:rsidRPr="00DC5BC7" w:rsidRDefault="00F2370F" w:rsidP="00F2370F">
      <w:pPr>
        <w:tabs>
          <w:tab w:val="left" w:pos="6781"/>
        </w:tabs>
      </w:pPr>
    </w:p>
    <w:p w:rsidR="00F2370F" w:rsidRPr="00DC5BC7" w:rsidRDefault="00F2370F" w:rsidP="00F2370F">
      <w:pPr>
        <w:tabs>
          <w:tab w:val="left" w:pos="6781"/>
        </w:tabs>
      </w:pPr>
    </w:p>
    <w:tbl>
      <w:tblPr>
        <w:tblStyle w:val="TableGrid"/>
        <w:tblW w:w="0" w:type="auto"/>
        <w:tblLook w:val="04A0"/>
      </w:tblPr>
      <w:tblGrid>
        <w:gridCol w:w="1896"/>
        <w:gridCol w:w="6858"/>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6858" w:type="dxa"/>
          </w:tcPr>
          <w:p w:rsidR="00F2370F" w:rsidRPr="00DC5BC7" w:rsidRDefault="004924EC" w:rsidP="00446DD1">
            <w:pPr>
              <w:pStyle w:val="NoSpacing"/>
            </w:pPr>
            <w:r w:rsidRPr="00DC5BC7">
              <w:t>USECASE_</w:t>
            </w:r>
            <w:r w:rsidR="00990582">
              <w:t xml:space="preserve"> </w:t>
            </w:r>
            <w:r w:rsidR="00363669">
              <w:t xml:space="preserve">School </w:t>
            </w:r>
            <w:r w:rsidR="00990582">
              <w:t>Management system</w:t>
            </w:r>
            <w:r w:rsidR="00990582" w:rsidRPr="00DC5BC7">
              <w:t xml:space="preserve"> </w:t>
            </w:r>
            <w:r w:rsidR="00F2370F" w:rsidRPr="00DC5BC7">
              <w:t>_4</w:t>
            </w:r>
          </w:p>
        </w:tc>
      </w:tr>
    </w:tbl>
    <w:p w:rsidR="00F2370F" w:rsidRDefault="00F2370F" w:rsidP="00F2370F">
      <w:pPr>
        <w:tabs>
          <w:tab w:val="left" w:pos="6781"/>
        </w:tabs>
      </w:pPr>
    </w:p>
    <w:p w:rsidR="00990582" w:rsidRDefault="00990582" w:rsidP="00F2370F">
      <w:pPr>
        <w:tabs>
          <w:tab w:val="left" w:pos="6781"/>
        </w:tabs>
      </w:pPr>
    </w:p>
    <w:p w:rsidR="00990582" w:rsidRDefault="00990582" w:rsidP="00F2370F">
      <w:pPr>
        <w:tabs>
          <w:tab w:val="left" w:pos="6781"/>
        </w:tabs>
      </w:pPr>
    </w:p>
    <w:p w:rsidR="00990582" w:rsidRPr="00DC5BC7" w:rsidRDefault="00990582" w:rsidP="00F2370F">
      <w:pPr>
        <w:tabs>
          <w:tab w:val="left" w:pos="6781"/>
        </w:tabs>
      </w:pPr>
    </w:p>
    <w:p w:rsidR="00F2370F" w:rsidRPr="00DC5BC7" w:rsidRDefault="003C5418" w:rsidP="00F2370F">
      <w:pPr>
        <w:tabs>
          <w:tab w:val="left" w:pos="6781"/>
        </w:tabs>
      </w:pPr>
      <w:r>
        <w:rPr>
          <w:noProof/>
          <w:lang w:eastAsia="en-US"/>
        </w:rPr>
        <w:drawing>
          <wp:inline distT="0" distB="0" distL="0" distR="0">
            <wp:extent cx="5486400" cy="1862344"/>
            <wp:effectExtent l="19050" t="0" r="0" b="0"/>
            <wp:docPr id="28" name="Picture 24"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uhammad Sufyan\Desktop\use case.jpg"/>
                    <pic:cNvPicPr>
                      <a:picLocks noChangeAspect="1" noChangeArrowheads="1"/>
                    </pic:cNvPicPr>
                  </pic:nvPicPr>
                  <pic:blipFill>
                    <a:blip r:embed="rId26"/>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F2370F" w:rsidRDefault="00F2370F" w:rsidP="00F2370F">
      <w:pPr>
        <w:tabs>
          <w:tab w:val="left" w:pos="6781"/>
        </w:tabs>
      </w:pPr>
    </w:p>
    <w:p w:rsidR="004248CB" w:rsidRDefault="004248CB" w:rsidP="00F2370F">
      <w:pPr>
        <w:tabs>
          <w:tab w:val="left" w:pos="6781"/>
        </w:tabs>
      </w:pPr>
    </w:p>
    <w:p w:rsidR="00990582" w:rsidRPr="00DC5BC7" w:rsidRDefault="00990582" w:rsidP="00F2370F">
      <w:pPr>
        <w:tabs>
          <w:tab w:val="left" w:pos="6781"/>
        </w:tabs>
      </w:pPr>
    </w:p>
    <w:tbl>
      <w:tblPr>
        <w:tblStyle w:val="TableGrid"/>
        <w:tblW w:w="0" w:type="auto"/>
        <w:tblLook w:val="04A0"/>
      </w:tblPr>
      <w:tblGrid>
        <w:gridCol w:w="2551"/>
        <w:gridCol w:w="6305"/>
      </w:tblGrid>
      <w:tr w:rsidR="00DC5BC7" w:rsidRPr="00DC5BC7" w:rsidTr="00446DD1">
        <w:tc>
          <w:tcPr>
            <w:tcW w:w="2718" w:type="dxa"/>
          </w:tcPr>
          <w:p w:rsidR="00F2370F" w:rsidRPr="00DC5BC7" w:rsidRDefault="00F2370F" w:rsidP="00446DD1">
            <w:pPr>
              <w:pStyle w:val="NoSpacing"/>
            </w:pPr>
            <w:r w:rsidRPr="00DC5BC7">
              <w:t>Use Case Title</w:t>
            </w:r>
          </w:p>
        </w:tc>
        <w:tc>
          <w:tcPr>
            <w:tcW w:w="6858" w:type="dxa"/>
          </w:tcPr>
          <w:p w:rsidR="00F2370F" w:rsidRPr="00DC5BC7" w:rsidRDefault="00990582" w:rsidP="00446DD1">
            <w:pPr>
              <w:pStyle w:val="NoSpacing"/>
            </w:pPr>
            <w:r>
              <w:t xml:space="preserve">Delete </w:t>
            </w:r>
            <w:r w:rsidR="003C5418">
              <w:t>Student</w:t>
            </w:r>
          </w:p>
        </w:tc>
      </w:tr>
      <w:tr w:rsidR="00DC5BC7" w:rsidRPr="00DC5BC7" w:rsidTr="00446DD1">
        <w:tc>
          <w:tcPr>
            <w:tcW w:w="2718" w:type="dxa"/>
          </w:tcPr>
          <w:p w:rsidR="00F2370F" w:rsidRPr="00DC5BC7" w:rsidRDefault="00F2370F" w:rsidP="00446DD1">
            <w:pPr>
              <w:pStyle w:val="NoSpacing"/>
            </w:pPr>
            <w:r w:rsidRPr="00DC5BC7">
              <w:t>Actors</w:t>
            </w:r>
          </w:p>
        </w:tc>
        <w:tc>
          <w:tcPr>
            <w:tcW w:w="6858"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858" w:type="dxa"/>
          </w:tcPr>
          <w:p w:rsidR="00F2370F" w:rsidRPr="00DC5BC7" w:rsidRDefault="00F2370F" w:rsidP="00446DD1">
            <w:pPr>
              <w:pStyle w:val="NoSpacing"/>
            </w:pPr>
            <w:r w:rsidRPr="00DC5BC7">
              <w:t xml:space="preserve">Administrator must be entered into </w:t>
            </w:r>
            <w:r w:rsidR="00990582">
              <w:t>his</w:t>
            </w:r>
            <w:r w:rsidR="003C5418">
              <w:t xml:space="preserve"> account and has click on Student</w:t>
            </w:r>
            <w:r w:rsidRPr="00DC5BC7">
              <w:t>.</w:t>
            </w:r>
          </w:p>
        </w:tc>
      </w:tr>
      <w:tr w:rsidR="00DC5BC7" w:rsidRPr="00DC5BC7" w:rsidTr="00446DD1">
        <w:tc>
          <w:tcPr>
            <w:tcW w:w="2718" w:type="dxa"/>
          </w:tcPr>
          <w:p w:rsidR="00F2370F" w:rsidRPr="00DC5BC7" w:rsidRDefault="00F2370F" w:rsidP="00446DD1">
            <w:pPr>
              <w:pStyle w:val="NoSpacing"/>
            </w:pPr>
            <w:r w:rsidRPr="00DC5BC7">
              <w:t>Trigger</w:t>
            </w:r>
          </w:p>
        </w:tc>
        <w:tc>
          <w:tcPr>
            <w:tcW w:w="6858" w:type="dxa"/>
          </w:tcPr>
          <w:p w:rsidR="00F2370F" w:rsidRPr="00DC5BC7" w:rsidRDefault="00990582" w:rsidP="00446DD1">
            <w:pPr>
              <w:pStyle w:val="NoSpacing"/>
            </w:pPr>
            <w:r>
              <w:t xml:space="preserve">Click on Delete </w:t>
            </w:r>
            <w:r w:rsidR="00F2370F" w:rsidRPr="00DC5BC7">
              <w:t>.</w:t>
            </w:r>
          </w:p>
        </w:tc>
      </w:tr>
      <w:tr w:rsidR="00F2370F" w:rsidRPr="00DC5BC7" w:rsidTr="00446DD1">
        <w:tc>
          <w:tcPr>
            <w:tcW w:w="2718" w:type="dxa"/>
          </w:tcPr>
          <w:p w:rsidR="00F2370F" w:rsidRPr="00DC5BC7" w:rsidRDefault="00F2370F" w:rsidP="00446DD1">
            <w:pPr>
              <w:pStyle w:val="NoSpacing"/>
            </w:pPr>
            <w:r w:rsidRPr="00DC5BC7">
              <w:t>Post-condition</w:t>
            </w:r>
          </w:p>
        </w:tc>
        <w:tc>
          <w:tcPr>
            <w:tcW w:w="6858" w:type="dxa"/>
          </w:tcPr>
          <w:p w:rsidR="00F2370F" w:rsidRPr="00DC5BC7" w:rsidRDefault="00F2370F" w:rsidP="00446DD1">
            <w:pPr>
              <w:pStyle w:val="NoSpacing"/>
            </w:pPr>
            <w:r w:rsidRPr="00DC5BC7">
              <w:t xml:space="preserve"> Deleted successfully.</w:t>
            </w:r>
          </w:p>
        </w:tc>
      </w:tr>
    </w:tbl>
    <w:p w:rsidR="00F2370F" w:rsidRPr="00DC5BC7" w:rsidRDefault="00F2370F" w:rsidP="00F2370F">
      <w:pPr>
        <w:tabs>
          <w:tab w:val="left" w:pos="6781"/>
        </w:tabs>
      </w:pPr>
    </w:p>
    <w:p w:rsidR="00F2370F" w:rsidRPr="00DC5BC7" w:rsidRDefault="00F2370F" w:rsidP="00F2370F">
      <w:pPr>
        <w:tabs>
          <w:tab w:val="left" w:pos="6781"/>
        </w:tabs>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4248CB" w:rsidRDefault="004248CB" w:rsidP="00F2370F">
      <w:pPr>
        <w:autoSpaceDE w:val="0"/>
        <w:autoSpaceDN w:val="0"/>
        <w:adjustRightInd w:val="0"/>
        <w:spacing w:line="287" w:lineRule="auto"/>
        <w:rPr>
          <w:b/>
          <w:sz w:val="28"/>
          <w:szCs w:val="28"/>
        </w:rPr>
      </w:pPr>
    </w:p>
    <w:p w:rsidR="00F2370F" w:rsidRPr="00DC5BC7" w:rsidRDefault="00757E1E" w:rsidP="00F2370F">
      <w:pPr>
        <w:autoSpaceDE w:val="0"/>
        <w:autoSpaceDN w:val="0"/>
        <w:adjustRightInd w:val="0"/>
        <w:spacing w:line="287" w:lineRule="auto"/>
        <w:rPr>
          <w:b/>
          <w:sz w:val="28"/>
          <w:szCs w:val="28"/>
        </w:rPr>
      </w:pPr>
      <w:r>
        <w:rPr>
          <w:b/>
          <w:sz w:val="28"/>
          <w:szCs w:val="28"/>
        </w:rPr>
        <w:t>Activity Diagram of Delete Student</w:t>
      </w:r>
    </w:p>
    <w:p w:rsidR="00F2370F" w:rsidRPr="00DC5BC7" w:rsidRDefault="00F2370F" w:rsidP="00F2370F">
      <w:pPr>
        <w:autoSpaceDE w:val="0"/>
        <w:autoSpaceDN w:val="0"/>
        <w:adjustRightInd w:val="0"/>
        <w:spacing w:line="287" w:lineRule="auto"/>
        <w:rPr>
          <w:rFonts w:ascii="Arial" w:hAnsi="Arial" w:cs="Arial"/>
          <w:sz w:val="32"/>
          <w:szCs w:val="32"/>
        </w:rPr>
      </w:pPr>
    </w:p>
    <w:p w:rsidR="00F2370F" w:rsidRPr="00DC5BC7" w:rsidRDefault="00E25C98" w:rsidP="00F2370F">
      <w:pPr>
        <w:autoSpaceDE w:val="0"/>
        <w:autoSpaceDN w:val="0"/>
        <w:adjustRightInd w:val="0"/>
        <w:spacing w:line="287" w:lineRule="auto"/>
      </w:pPr>
      <w:r>
        <w:rPr>
          <w:noProof/>
          <w:lang w:eastAsia="en-US"/>
        </w:rPr>
        <w:drawing>
          <wp:inline distT="0" distB="0" distL="0" distR="0">
            <wp:extent cx="5486400" cy="6266103"/>
            <wp:effectExtent l="19050" t="0" r="0" b="0"/>
            <wp:docPr id="94" name="Picture 94" descr="C:\Users\Muhammad Sufyan\Deskto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uhammad Sufyan\Desktop\8.jpg"/>
                    <pic:cNvPicPr>
                      <a:picLocks noChangeAspect="1" noChangeArrowheads="1"/>
                    </pic:cNvPicPr>
                  </pic:nvPicPr>
                  <pic:blipFill>
                    <a:blip r:embed="rId27"/>
                    <a:srcRect/>
                    <a:stretch>
                      <a:fillRect/>
                    </a:stretch>
                  </pic:blipFill>
                  <pic:spPr bwMode="auto">
                    <a:xfrm>
                      <a:off x="0" y="0"/>
                      <a:ext cx="5486400" cy="6266103"/>
                    </a:xfrm>
                    <a:prstGeom prst="rect">
                      <a:avLst/>
                    </a:prstGeom>
                    <a:noFill/>
                    <a:ln w="9525">
                      <a:noFill/>
                      <a:miter lim="800000"/>
                      <a:headEnd/>
                      <a:tailEnd/>
                    </a:ln>
                  </pic:spPr>
                </pic:pic>
              </a:graphicData>
            </a:graphic>
          </wp:inline>
        </w:drawing>
      </w:r>
    </w:p>
    <w:p w:rsidR="00F2370F" w:rsidRPr="00DC5BC7" w:rsidRDefault="00F2370F" w:rsidP="00F2370F">
      <w:pPr>
        <w:autoSpaceDE w:val="0"/>
        <w:autoSpaceDN w:val="0"/>
        <w:adjustRightInd w:val="0"/>
        <w:spacing w:line="287" w:lineRule="auto"/>
      </w:pPr>
    </w:p>
    <w:p w:rsidR="00F2370F" w:rsidRPr="00DC5BC7" w:rsidRDefault="00F2370F" w:rsidP="00F2370F">
      <w:pPr>
        <w:autoSpaceDE w:val="0"/>
        <w:autoSpaceDN w:val="0"/>
        <w:adjustRightInd w:val="0"/>
        <w:spacing w:line="287" w:lineRule="auto"/>
      </w:pPr>
    </w:p>
    <w:p w:rsidR="00F2370F" w:rsidRPr="00DC5BC7" w:rsidRDefault="00F2370F" w:rsidP="00F2370F">
      <w:pPr>
        <w:autoSpaceDE w:val="0"/>
        <w:autoSpaceDN w:val="0"/>
        <w:adjustRightInd w:val="0"/>
        <w:spacing w:line="287" w:lineRule="auto"/>
      </w:pPr>
    </w:p>
    <w:p w:rsidR="00F2370F" w:rsidRPr="00DC5BC7" w:rsidRDefault="00F2370F" w:rsidP="00F2370F">
      <w:pPr>
        <w:autoSpaceDE w:val="0"/>
        <w:autoSpaceDN w:val="0"/>
        <w:adjustRightInd w:val="0"/>
        <w:spacing w:line="287" w:lineRule="auto"/>
      </w:pPr>
    </w:p>
    <w:p w:rsidR="00F2370F" w:rsidRPr="00DC5BC7" w:rsidRDefault="00F2370F" w:rsidP="00F2370F">
      <w:pPr>
        <w:autoSpaceDE w:val="0"/>
        <w:autoSpaceDN w:val="0"/>
        <w:adjustRightInd w:val="0"/>
        <w:spacing w:line="287" w:lineRule="auto"/>
      </w:pPr>
    </w:p>
    <w:p w:rsidR="00266430" w:rsidRPr="00DC5BC7" w:rsidRDefault="00266430" w:rsidP="00F2370F">
      <w:pPr>
        <w:autoSpaceDE w:val="0"/>
        <w:autoSpaceDN w:val="0"/>
        <w:adjustRightInd w:val="0"/>
        <w:spacing w:line="287" w:lineRule="auto"/>
      </w:pPr>
    </w:p>
    <w:p w:rsidR="00F2370F" w:rsidRPr="00DC5BC7" w:rsidRDefault="008003EC" w:rsidP="00B04D03">
      <w:pPr>
        <w:pStyle w:val="NoSpacing"/>
        <w:rPr>
          <w:b/>
          <w:sz w:val="28"/>
          <w:szCs w:val="28"/>
        </w:rPr>
      </w:pPr>
      <w:r>
        <w:rPr>
          <w:b/>
          <w:sz w:val="28"/>
          <w:szCs w:val="28"/>
        </w:rPr>
        <w:t>Use Case of Add New Staff</w:t>
      </w:r>
      <w:r w:rsidR="004248CB">
        <w:rPr>
          <w:b/>
          <w:sz w:val="28"/>
          <w:szCs w:val="28"/>
        </w:rPr>
        <w:t>:</w:t>
      </w:r>
    </w:p>
    <w:p w:rsidR="00F2370F" w:rsidRPr="00DC5BC7" w:rsidRDefault="00F2370F" w:rsidP="00F2370F">
      <w:pPr>
        <w:pStyle w:val="NoSpacing"/>
        <w:ind w:left="990"/>
        <w:rPr>
          <w:sz w:val="36"/>
          <w:szCs w:val="36"/>
        </w:rPr>
      </w:pPr>
    </w:p>
    <w:tbl>
      <w:tblPr>
        <w:tblStyle w:val="TableGrid"/>
        <w:tblW w:w="0" w:type="auto"/>
        <w:tblLook w:val="04A0"/>
      </w:tblPr>
      <w:tblGrid>
        <w:gridCol w:w="1781"/>
        <w:gridCol w:w="7075"/>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7662" w:type="dxa"/>
          </w:tcPr>
          <w:p w:rsidR="00F2370F" w:rsidRPr="00DC5BC7" w:rsidRDefault="004924EC" w:rsidP="00446DD1">
            <w:pPr>
              <w:pStyle w:val="NoSpacing"/>
            </w:pPr>
            <w:r w:rsidRPr="00DC5BC7">
              <w:t>USECASE_</w:t>
            </w:r>
            <w:r w:rsidR="004248CB">
              <w:t xml:space="preserve"> </w:t>
            </w:r>
            <w:r w:rsidR="00363669">
              <w:t xml:space="preserve">School </w:t>
            </w:r>
            <w:r w:rsidR="004248CB">
              <w:t>Management system</w:t>
            </w:r>
            <w:r w:rsidR="004248CB" w:rsidRPr="00DC5BC7">
              <w:t xml:space="preserve"> </w:t>
            </w:r>
            <w:r w:rsidR="00F2370F" w:rsidRPr="00DC5BC7">
              <w:t>_5</w:t>
            </w:r>
          </w:p>
        </w:tc>
      </w:tr>
    </w:tbl>
    <w:p w:rsidR="00F2370F" w:rsidRPr="00DC5BC7" w:rsidRDefault="00F2370F" w:rsidP="00F2370F">
      <w:pPr>
        <w:pStyle w:val="NoSpacing"/>
        <w:rPr>
          <w:sz w:val="28"/>
          <w:szCs w:val="28"/>
        </w:rPr>
      </w:pPr>
    </w:p>
    <w:p w:rsidR="00F2370F" w:rsidRDefault="00F2370F" w:rsidP="00F2370F">
      <w:pPr>
        <w:pStyle w:val="NoSpacing"/>
        <w:rPr>
          <w:sz w:val="28"/>
          <w:szCs w:val="28"/>
        </w:rPr>
      </w:pPr>
    </w:p>
    <w:p w:rsidR="004248CB" w:rsidRPr="00DC5BC7" w:rsidRDefault="004248CB" w:rsidP="00F2370F">
      <w:pPr>
        <w:pStyle w:val="NoSpacing"/>
        <w:rPr>
          <w:sz w:val="28"/>
          <w:szCs w:val="28"/>
        </w:rPr>
      </w:pPr>
    </w:p>
    <w:p w:rsidR="00F2370F" w:rsidRPr="00DC5BC7" w:rsidRDefault="008003EC" w:rsidP="00F2370F">
      <w:pPr>
        <w:pStyle w:val="NoSpacing"/>
      </w:pPr>
      <w:r>
        <w:rPr>
          <w:noProof/>
        </w:rPr>
        <w:drawing>
          <wp:inline distT="0" distB="0" distL="0" distR="0">
            <wp:extent cx="5486400" cy="1862344"/>
            <wp:effectExtent l="19050" t="0" r="0" b="0"/>
            <wp:docPr id="29" name="Picture 25"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uhammad Sufyan\Desktop\use case.jpg"/>
                    <pic:cNvPicPr>
                      <a:picLocks noChangeAspect="1" noChangeArrowheads="1"/>
                    </pic:cNvPicPr>
                  </pic:nvPicPr>
                  <pic:blipFill>
                    <a:blip r:embed="rId28"/>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F2370F" w:rsidRDefault="00F2370F" w:rsidP="00F2370F">
      <w:pPr>
        <w:pStyle w:val="NoSpacing"/>
      </w:pPr>
    </w:p>
    <w:p w:rsidR="004248CB" w:rsidRPr="00DC5BC7" w:rsidRDefault="004248CB" w:rsidP="00F2370F">
      <w:pPr>
        <w:pStyle w:val="NoSpacing"/>
      </w:pPr>
    </w:p>
    <w:tbl>
      <w:tblPr>
        <w:tblStyle w:val="TableGrid"/>
        <w:tblW w:w="0" w:type="auto"/>
        <w:tblLook w:val="04A0"/>
      </w:tblPr>
      <w:tblGrid>
        <w:gridCol w:w="2551"/>
        <w:gridCol w:w="6305"/>
      </w:tblGrid>
      <w:tr w:rsidR="00DC5BC7" w:rsidRPr="00DC5BC7" w:rsidTr="00446DD1">
        <w:tc>
          <w:tcPr>
            <w:tcW w:w="2718" w:type="dxa"/>
          </w:tcPr>
          <w:p w:rsidR="00F2370F" w:rsidRPr="00DC5BC7" w:rsidRDefault="00F2370F" w:rsidP="00446DD1">
            <w:pPr>
              <w:pStyle w:val="NoSpacing"/>
            </w:pPr>
            <w:r w:rsidRPr="00DC5BC7">
              <w:t>Use Case Title</w:t>
            </w:r>
          </w:p>
        </w:tc>
        <w:tc>
          <w:tcPr>
            <w:tcW w:w="6858" w:type="dxa"/>
          </w:tcPr>
          <w:p w:rsidR="00F2370F" w:rsidRPr="00DC5BC7" w:rsidRDefault="004924EC" w:rsidP="00446DD1">
            <w:pPr>
              <w:pStyle w:val="NoSpacing"/>
            </w:pPr>
            <w:r w:rsidRPr="00DC5BC7">
              <w:t xml:space="preserve">Add New </w:t>
            </w:r>
            <w:r w:rsidR="008003EC">
              <w:t>Staff</w:t>
            </w:r>
          </w:p>
        </w:tc>
      </w:tr>
      <w:tr w:rsidR="00DC5BC7" w:rsidRPr="00DC5BC7" w:rsidTr="00446DD1">
        <w:tc>
          <w:tcPr>
            <w:tcW w:w="2718" w:type="dxa"/>
          </w:tcPr>
          <w:p w:rsidR="00F2370F" w:rsidRPr="00DC5BC7" w:rsidRDefault="00F2370F" w:rsidP="00446DD1">
            <w:pPr>
              <w:pStyle w:val="NoSpacing"/>
            </w:pPr>
            <w:r w:rsidRPr="00DC5BC7">
              <w:t>Actors</w:t>
            </w:r>
          </w:p>
        </w:tc>
        <w:tc>
          <w:tcPr>
            <w:tcW w:w="6858"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858" w:type="dxa"/>
          </w:tcPr>
          <w:p w:rsidR="00F2370F" w:rsidRPr="00DC5BC7" w:rsidRDefault="00F2370F" w:rsidP="00446DD1">
            <w:pPr>
              <w:pStyle w:val="NoSpacing"/>
            </w:pPr>
            <w:r w:rsidRPr="00DC5BC7">
              <w:t>Administrator must be entered into h</w:t>
            </w:r>
            <w:r w:rsidR="004924EC" w:rsidRPr="00DC5BC7">
              <w:t>is accou</w:t>
            </w:r>
            <w:r w:rsidR="008003EC">
              <w:t>nt and has click on Add New Staff</w:t>
            </w:r>
            <w:r w:rsidRPr="00DC5BC7">
              <w:t>.</w:t>
            </w:r>
          </w:p>
        </w:tc>
      </w:tr>
      <w:tr w:rsidR="00DC5BC7" w:rsidRPr="00DC5BC7" w:rsidTr="00446DD1">
        <w:tc>
          <w:tcPr>
            <w:tcW w:w="2718" w:type="dxa"/>
          </w:tcPr>
          <w:p w:rsidR="00F2370F" w:rsidRPr="00DC5BC7" w:rsidRDefault="00F2370F" w:rsidP="00446DD1">
            <w:pPr>
              <w:pStyle w:val="NoSpacing"/>
            </w:pPr>
            <w:r w:rsidRPr="00DC5BC7">
              <w:t>Trigger</w:t>
            </w:r>
          </w:p>
        </w:tc>
        <w:tc>
          <w:tcPr>
            <w:tcW w:w="6858" w:type="dxa"/>
          </w:tcPr>
          <w:p w:rsidR="00F2370F" w:rsidRPr="00DC5BC7" w:rsidRDefault="009B418F" w:rsidP="00446DD1">
            <w:pPr>
              <w:pStyle w:val="NoSpacing"/>
            </w:pPr>
            <w:r>
              <w:t>Click on Add Staff</w:t>
            </w:r>
            <w:r w:rsidR="00F2370F" w:rsidRPr="00DC5BC7">
              <w:t>.</w:t>
            </w:r>
          </w:p>
        </w:tc>
      </w:tr>
      <w:tr w:rsidR="00DC5BC7" w:rsidRPr="00DC5BC7" w:rsidTr="00446DD1">
        <w:tc>
          <w:tcPr>
            <w:tcW w:w="2718" w:type="dxa"/>
          </w:tcPr>
          <w:p w:rsidR="00F2370F" w:rsidRPr="00DC5BC7" w:rsidRDefault="00F2370F" w:rsidP="00446DD1">
            <w:pPr>
              <w:pStyle w:val="NoSpacing"/>
            </w:pPr>
            <w:r w:rsidRPr="00DC5BC7">
              <w:t>Post-condition</w:t>
            </w:r>
          </w:p>
        </w:tc>
        <w:tc>
          <w:tcPr>
            <w:tcW w:w="6858" w:type="dxa"/>
          </w:tcPr>
          <w:p w:rsidR="00F2370F" w:rsidRPr="00DC5BC7" w:rsidRDefault="00BF575B" w:rsidP="00446DD1">
            <w:pPr>
              <w:pStyle w:val="NoSpacing"/>
            </w:pPr>
            <w:r>
              <w:t>A</w:t>
            </w:r>
            <w:r w:rsidR="00F2370F" w:rsidRPr="00DC5BC7">
              <w:t>dded successfully.</w:t>
            </w:r>
          </w:p>
        </w:tc>
      </w:tr>
      <w:tr w:rsidR="00DC5BC7" w:rsidRPr="00DC5BC7" w:rsidTr="00446DD1">
        <w:tc>
          <w:tcPr>
            <w:tcW w:w="2718" w:type="dxa"/>
          </w:tcPr>
          <w:p w:rsidR="00F2370F" w:rsidRPr="00DC5BC7" w:rsidRDefault="00F2370F" w:rsidP="00446DD1">
            <w:pPr>
              <w:pStyle w:val="NoSpacing"/>
            </w:pPr>
            <w:r w:rsidRPr="00DC5BC7">
              <w:t>Main flow sequence</w:t>
            </w:r>
          </w:p>
        </w:tc>
        <w:tc>
          <w:tcPr>
            <w:tcW w:w="6858" w:type="dxa"/>
          </w:tcPr>
          <w:p w:rsidR="00F2370F" w:rsidRPr="00DC5BC7" w:rsidRDefault="004924EC" w:rsidP="00D84476">
            <w:pPr>
              <w:pStyle w:val="NoSpacing"/>
              <w:numPr>
                <w:ilvl w:val="0"/>
                <w:numId w:val="4"/>
              </w:numPr>
            </w:pPr>
            <w:r w:rsidRPr="00DC5BC7">
              <w:t>Designer</w:t>
            </w:r>
            <w:r w:rsidR="00F2370F" w:rsidRPr="00DC5BC7">
              <w:t xml:space="preserve"> category.</w:t>
            </w:r>
          </w:p>
          <w:p w:rsidR="00F2370F" w:rsidRPr="00DC5BC7" w:rsidRDefault="004924EC" w:rsidP="00D84476">
            <w:pPr>
              <w:pStyle w:val="NoSpacing"/>
              <w:numPr>
                <w:ilvl w:val="0"/>
                <w:numId w:val="4"/>
              </w:numPr>
            </w:pPr>
            <w:r w:rsidRPr="00DC5BC7">
              <w:t>Designer name</w:t>
            </w:r>
            <w:r w:rsidR="00F2370F" w:rsidRPr="00DC5BC7">
              <w:t>.</w:t>
            </w:r>
          </w:p>
        </w:tc>
      </w:tr>
      <w:tr w:rsidR="00F2370F" w:rsidRPr="00DC5BC7" w:rsidTr="00446DD1">
        <w:tc>
          <w:tcPr>
            <w:tcW w:w="2718" w:type="dxa"/>
          </w:tcPr>
          <w:p w:rsidR="00F2370F" w:rsidRPr="00DC5BC7" w:rsidRDefault="00F2370F" w:rsidP="00446DD1">
            <w:pPr>
              <w:pStyle w:val="NoSpacing"/>
            </w:pPr>
            <w:r w:rsidRPr="00DC5BC7">
              <w:t>Alternative flow</w:t>
            </w:r>
          </w:p>
        </w:tc>
        <w:tc>
          <w:tcPr>
            <w:tcW w:w="6858" w:type="dxa"/>
          </w:tcPr>
          <w:p w:rsidR="00F2370F" w:rsidRPr="00DC5BC7" w:rsidRDefault="00F2370F" w:rsidP="00446DD1">
            <w:pPr>
              <w:pStyle w:val="NoSpacing"/>
            </w:pPr>
            <w:r w:rsidRPr="00DC5BC7">
              <w:t>If</w:t>
            </w:r>
            <w:r w:rsidR="004924EC" w:rsidRPr="00DC5BC7">
              <w:t xml:space="preserve"> no data is entered in the Designer</w:t>
            </w:r>
            <w:r w:rsidRPr="00DC5BC7">
              <w:t xml:space="preserve"> field then error message will appear.</w:t>
            </w:r>
          </w:p>
        </w:tc>
      </w:tr>
    </w:tbl>
    <w:p w:rsidR="00F2370F" w:rsidRPr="00DC5BC7" w:rsidRDefault="00F2370F" w:rsidP="00F2370F">
      <w:pPr>
        <w:pStyle w:val="NoSpacing"/>
        <w:rPr>
          <w:sz w:val="28"/>
          <w:szCs w:val="28"/>
        </w:rPr>
      </w:pPr>
    </w:p>
    <w:p w:rsidR="00F2370F" w:rsidRPr="00DC5BC7" w:rsidRDefault="00F2370F" w:rsidP="00F2370F">
      <w:pPr>
        <w:pStyle w:val="NoSpacing"/>
        <w:rPr>
          <w:sz w:val="28"/>
          <w:szCs w:val="28"/>
        </w:rPr>
      </w:pPr>
    </w:p>
    <w:p w:rsidR="00F2370F" w:rsidRPr="00DC5BC7" w:rsidRDefault="00F2370F" w:rsidP="00F2370F">
      <w:pPr>
        <w:autoSpaceDE w:val="0"/>
        <w:autoSpaceDN w:val="0"/>
        <w:adjustRightInd w:val="0"/>
        <w:spacing w:line="287" w:lineRule="auto"/>
        <w:rPr>
          <w:rFonts w:ascii="Arial" w:hAnsi="Arial" w:cs="Arial"/>
          <w:sz w:val="32"/>
          <w:szCs w:val="32"/>
        </w:rPr>
      </w:pPr>
    </w:p>
    <w:p w:rsidR="00F2370F" w:rsidRPr="00DC5BC7" w:rsidRDefault="00F2370F" w:rsidP="00F2370F">
      <w:pPr>
        <w:tabs>
          <w:tab w:val="left" w:pos="6781"/>
        </w:tabs>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F2370F" w:rsidRPr="00DC5BC7" w:rsidRDefault="00F2370F" w:rsidP="00F2370F">
      <w:pPr>
        <w:autoSpaceDE w:val="0"/>
        <w:autoSpaceDN w:val="0"/>
        <w:adjustRightInd w:val="0"/>
        <w:spacing w:line="287" w:lineRule="auto"/>
        <w:rPr>
          <w:b/>
          <w:sz w:val="28"/>
          <w:szCs w:val="28"/>
        </w:rPr>
      </w:pPr>
      <w:r w:rsidRPr="00DC5BC7">
        <w:rPr>
          <w:b/>
          <w:sz w:val="28"/>
          <w:szCs w:val="28"/>
        </w:rPr>
        <w:t>A</w:t>
      </w:r>
      <w:r w:rsidR="009B418F">
        <w:rPr>
          <w:b/>
          <w:sz w:val="28"/>
          <w:szCs w:val="28"/>
        </w:rPr>
        <w:t>ctivity Diagram of Add New Staff</w:t>
      </w:r>
    </w:p>
    <w:p w:rsidR="00F2370F" w:rsidRPr="00DC5BC7" w:rsidRDefault="00F2370F" w:rsidP="00F2370F">
      <w:pPr>
        <w:tabs>
          <w:tab w:val="left" w:pos="6781"/>
        </w:tabs>
      </w:pPr>
    </w:p>
    <w:p w:rsidR="00F2370F" w:rsidRPr="00DC5BC7" w:rsidRDefault="009B418F" w:rsidP="00F2370F">
      <w:pPr>
        <w:tabs>
          <w:tab w:val="left" w:pos="6781"/>
        </w:tabs>
      </w:pPr>
      <w:r>
        <w:rPr>
          <w:noProof/>
          <w:lang w:eastAsia="en-US"/>
        </w:rPr>
        <w:drawing>
          <wp:inline distT="0" distB="0" distL="0" distR="0">
            <wp:extent cx="5486400" cy="6621362"/>
            <wp:effectExtent l="19050" t="0" r="0" b="0"/>
            <wp:docPr id="30" name="Picture 26" descr="C:\Users\Muhammad Sufyan\Desktop\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uhammad Sufyan\Desktop\activity.jpg"/>
                    <pic:cNvPicPr>
                      <a:picLocks noChangeAspect="1" noChangeArrowheads="1"/>
                    </pic:cNvPicPr>
                  </pic:nvPicPr>
                  <pic:blipFill>
                    <a:blip r:embed="rId29"/>
                    <a:srcRect/>
                    <a:stretch>
                      <a:fillRect/>
                    </a:stretch>
                  </pic:blipFill>
                  <pic:spPr bwMode="auto">
                    <a:xfrm>
                      <a:off x="0" y="0"/>
                      <a:ext cx="5486400" cy="6621362"/>
                    </a:xfrm>
                    <a:prstGeom prst="rect">
                      <a:avLst/>
                    </a:prstGeom>
                    <a:noFill/>
                    <a:ln w="9525">
                      <a:noFill/>
                      <a:miter lim="800000"/>
                      <a:headEnd/>
                      <a:tailEnd/>
                    </a:ln>
                  </pic:spPr>
                </pic:pic>
              </a:graphicData>
            </a:graphic>
          </wp:inline>
        </w:drawing>
      </w:r>
    </w:p>
    <w:p w:rsidR="00BF575B" w:rsidRDefault="00BF575B" w:rsidP="005E652C">
      <w:pPr>
        <w:pStyle w:val="NoSpacing"/>
        <w:rPr>
          <w:rFonts w:eastAsia="SimSun"/>
          <w:b/>
          <w:sz w:val="28"/>
          <w:szCs w:val="28"/>
          <w:lang w:eastAsia="zh-CN"/>
        </w:rPr>
      </w:pPr>
    </w:p>
    <w:p w:rsidR="00BF575B" w:rsidRDefault="00BF575B" w:rsidP="005E652C">
      <w:pPr>
        <w:pStyle w:val="NoSpacing"/>
        <w:rPr>
          <w:rFonts w:eastAsia="SimSun"/>
          <w:b/>
          <w:sz w:val="28"/>
          <w:szCs w:val="28"/>
          <w:lang w:eastAsia="zh-CN"/>
        </w:rPr>
      </w:pPr>
    </w:p>
    <w:p w:rsidR="00BF575B" w:rsidRDefault="00BF575B" w:rsidP="005E652C">
      <w:pPr>
        <w:pStyle w:val="NoSpacing"/>
        <w:rPr>
          <w:rFonts w:eastAsia="SimSun"/>
          <w:b/>
          <w:sz w:val="28"/>
          <w:szCs w:val="28"/>
          <w:lang w:eastAsia="zh-CN"/>
        </w:rPr>
      </w:pPr>
    </w:p>
    <w:p w:rsidR="00BF575B" w:rsidRDefault="00BF575B" w:rsidP="005E652C">
      <w:pPr>
        <w:pStyle w:val="NoSpacing"/>
        <w:rPr>
          <w:rFonts w:eastAsia="SimSun"/>
          <w:b/>
          <w:sz w:val="28"/>
          <w:szCs w:val="28"/>
          <w:lang w:eastAsia="zh-CN"/>
        </w:rPr>
      </w:pPr>
    </w:p>
    <w:p w:rsidR="00BF575B" w:rsidRDefault="00BF575B" w:rsidP="005E652C">
      <w:pPr>
        <w:pStyle w:val="NoSpacing"/>
        <w:rPr>
          <w:rFonts w:eastAsia="SimSun"/>
          <w:b/>
          <w:sz w:val="28"/>
          <w:szCs w:val="28"/>
          <w:lang w:eastAsia="zh-CN"/>
        </w:rPr>
      </w:pPr>
    </w:p>
    <w:p w:rsidR="00BF575B" w:rsidRDefault="00BF575B" w:rsidP="005E652C">
      <w:pPr>
        <w:pStyle w:val="NoSpacing"/>
        <w:rPr>
          <w:rFonts w:eastAsia="SimSun"/>
          <w:b/>
          <w:sz w:val="28"/>
          <w:szCs w:val="28"/>
          <w:lang w:eastAsia="zh-CN"/>
        </w:rPr>
      </w:pPr>
    </w:p>
    <w:p w:rsidR="00F2370F" w:rsidRDefault="009B418F" w:rsidP="005E652C">
      <w:pPr>
        <w:pStyle w:val="NoSpacing"/>
        <w:rPr>
          <w:b/>
          <w:sz w:val="28"/>
          <w:szCs w:val="28"/>
        </w:rPr>
      </w:pPr>
      <w:r>
        <w:rPr>
          <w:b/>
          <w:sz w:val="28"/>
          <w:szCs w:val="28"/>
        </w:rPr>
        <w:t>Use Case of  View Staff</w:t>
      </w:r>
      <w:r w:rsidR="00BF575B">
        <w:rPr>
          <w:b/>
          <w:sz w:val="28"/>
          <w:szCs w:val="28"/>
        </w:rPr>
        <w:t>:</w:t>
      </w:r>
    </w:p>
    <w:p w:rsidR="00BF575B" w:rsidRPr="00DC5BC7" w:rsidRDefault="00BF575B" w:rsidP="005E652C">
      <w:pPr>
        <w:pStyle w:val="NoSpacing"/>
        <w:rPr>
          <w:b/>
          <w:sz w:val="28"/>
          <w:szCs w:val="28"/>
        </w:rPr>
      </w:pPr>
    </w:p>
    <w:p w:rsidR="00F2370F" w:rsidRPr="00DC5BC7" w:rsidRDefault="00F2370F" w:rsidP="00F2370F">
      <w:pPr>
        <w:pStyle w:val="NoSpacing"/>
        <w:rPr>
          <w:b/>
          <w:sz w:val="28"/>
          <w:szCs w:val="28"/>
        </w:rPr>
      </w:pPr>
    </w:p>
    <w:p w:rsidR="00F2370F" w:rsidRPr="00DC5BC7" w:rsidRDefault="00F2370F" w:rsidP="00F2370F">
      <w:pPr>
        <w:pStyle w:val="NoSpacing"/>
      </w:pPr>
    </w:p>
    <w:tbl>
      <w:tblPr>
        <w:tblStyle w:val="TableGrid"/>
        <w:tblW w:w="0" w:type="auto"/>
        <w:tblLook w:val="04A0"/>
      </w:tblPr>
      <w:tblGrid>
        <w:gridCol w:w="1808"/>
        <w:gridCol w:w="7048"/>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7482" w:type="dxa"/>
          </w:tcPr>
          <w:p w:rsidR="00F2370F" w:rsidRPr="00DC5BC7" w:rsidRDefault="004924EC" w:rsidP="00446DD1">
            <w:pPr>
              <w:pStyle w:val="NoSpacing"/>
            </w:pPr>
            <w:r w:rsidRPr="00DC5BC7">
              <w:t>USECASE_</w:t>
            </w:r>
            <w:r w:rsidR="00BF575B">
              <w:t xml:space="preserve"> </w:t>
            </w:r>
            <w:r w:rsidR="009A4BD1">
              <w:t xml:space="preserve">School </w:t>
            </w:r>
            <w:r w:rsidR="00BF575B">
              <w:t>Management system</w:t>
            </w:r>
            <w:r w:rsidR="00BF575B" w:rsidRPr="00DC5BC7">
              <w:t xml:space="preserve"> </w:t>
            </w:r>
            <w:r w:rsidR="00F2370F" w:rsidRPr="00DC5BC7">
              <w:t>_6</w:t>
            </w:r>
          </w:p>
        </w:tc>
      </w:tr>
    </w:tbl>
    <w:p w:rsidR="00F2370F" w:rsidRDefault="00F2370F" w:rsidP="00F2370F">
      <w:pPr>
        <w:pStyle w:val="NoSpacing"/>
      </w:pPr>
    </w:p>
    <w:p w:rsidR="00BF575B" w:rsidRPr="00DC5BC7" w:rsidRDefault="00BF575B" w:rsidP="00F2370F">
      <w:pPr>
        <w:pStyle w:val="NoSpacing"/>
      </w:pPr>
    </w:p>
    <w:p w:rsidR="00F2370F" w:rsidRPr="00DC5BC7" w:rsidRDefault="00F2370F" w:rsidP="00F2370F">
      <w:pPr>
        <w:pStyle w:val="NoSpacing"/>
      </w:pPr>
    </w:p>
    <w:p w:rsidR="00F2370F" w:rsidRPr="00DC5BC7" w:rsidRDefault="009B418F" w:rsidP="00F2370F">
      <w:pPr>
        <w:pStyle w:val="NoSpacing"/>
      </w:pPr>
      <w:r>
        <w:rPr>
          <w:noProof/>
        </w:rPr>
        <w:drawing>
          <wp:inline distT="0" distB="0" distL="0" distR="0">
            <wp:extent cx="5486400" cy="1862344"/>
            <wp:effectExtent l="19050" t="0" r="0" b="0"/>
            <wp:docPr id="31" name="Picture 27"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uhammad Sufyan\Desktop\use case.jpg"/>
                    <pic:cNvPicPr>
                      <a:picLocks noChangeAspect="1" noChangeArrowheads="1"/>
                    </pic:cNvPicPr>
                  </pic:nvPicPr>
                  <pic:blipFill>
                    <a:blip r:embed="rId30"/>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F2370F" w:rsidRDefault="00F2370F" w:rsidP="00F2370F">
      <w:pPr>
        <w:pStyle w:val="NoSpacing"/>
        <w:rPr>
          <w:sz w:val="28"/>
          <w:szCs w:val="28"/>
        </w:rPr>
      </w:pPr>
    </w:p>
    <w:p w:rsidR="00BF575B" w:rsidRPr="00DC5BC7" w:rsidRDefault="00BF575B" w:rsidP="00F2370F">
      <w:pPr>
        <w:pStyle w:val="NoSpacing"/>
        <w:rPr>
          <w:sz w:val="28"/>
          <w:szCs w:val="28"/>
        </w:rPr>
      </w:pPr>
    </w:p>
    <w:tbl>
      <w:tblPr>
        <w:tblStyle w:val="TableGrid"/>
        <w:tblW w:w="0" w:type="auto"/>
        <w:tblLook w:val="04A0"/>
      </w:tblPr>
      <w:tblGrid>
        <w:gridCol w:w="2594"/>
        <w:gridCol w:w="6262"/>
      </w:tblGrid>
      <w:tr w:rsidR="00DC5BC7" w:rsidRPr="00DC5BC7" w:rsidTr="00446DD1">
        <w:tc>
          <w:tcPr>
            <w:tcW w:w="2718" w:type="dxa"/>
          </w:tcPr>
          <w:p w:rsidR="00F2370F" w:rsidRPr="00DC5BC7" w:rsidRDefault="00F2370F" w:rsidP="00446DD1">
            <w:pPr>
              <w:pStyle w:val="NoSpacing"/>
            </w:pPr>
            <w:r w:rsidRPr="00DC5BC7">
              <w:t>Use Case Title</w:t>
            </w:r>
          </w:p>
        </w:tc>
        <w:tc>
          <w:tcPr>
            <w:tcW w:w="6660" w:type="dxa"/>
          </w:tcPr>
          <w:p w:rsidR="00F2370F" w:rsidRPr="00DC5BC7" w:rsidRDefault="00266430" w:rsidP="00446DD1">
            <w:pPr>
              <w:pStyle w:val="NoSpacing"/>
            </w:pPr>
            <w:r w:rsidRPr="00DC5BC7">
              <w:t xml:space="preserve">View </w:t>
            </w:r>
            <w:r w:rsidR="009B418F">
              <w:t>Staff</w:t>
            </w:r>
          </w:p>
        </w:tc>
      </w:tr>
      <w:tr w:rsidR="00DC5BC7" w:rsidRPr="00DC5BC7" w:rsidTr="00446DD1">
        <w:tc>
          <w:tcPr>
            <w:tcW w:w="2718" w:type="dxa"/>
          </w:tcPr>
          <w:p w:rsidR="00F2370F" w:rsidRPr="00DC5BC7" w:rsidRDefault="00F2370F" w:rsidP="00446DD1">
            <w:pPr>
              <w:pStyle w:val="NoSpacing"/>
            </w:pPr>
            <w:r w:rsidRPr="00DC5BC7">
              <w:t>Actors</w:t>
            </w:r>
          </w:p>
        </w:tc>
        <w:tc>
          <w:tcPr>
            <w:tcW w:w="6660"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660" w:type="dxa"/>
          </w:tcPr>
          <w:p w:rsidR="00F2370F" w:rsidRPr="00DC5BC7" w:rsidRDefault="00F2370F" w:rsidP="00446DD1">
            <w:pPr>
              <w:pStyle w:val="NoSpacing"/>
            </w:pPr>
            <w:r w:rsidRPr="00DC5BC7">
              <w:t>Administrator must be entered into his acc</w:t>
            </w:r>
            <w:r w:rsidR="00266430" w:rsidRPr="00DC5BC7">
              <w:t>oun</w:t>
            </w:r>
            <w:r w:rsidR="009B418F">
              <w:t>t and has click on View Staff</w:t>
            </w:r>
            <w:r w:rsidRPr="00DC5BC7">
              <w:t>.</w:t>
            </w:r>
          </w:p>
        </w:tc>
      </w:tr>
      <w:tr w:rsidR="00DC5BC7" w:rsidRPr="00DC5BC7" w:rsidTr="00446DD1">
        <w:tc>
          <w:tcPr>
            <w:tcW w:w="2718" w:type="dxa"/>
          </w:tcPr>
          <w:p w:rsidR="00F2370F" w:rsidRPr="00DC5BC7" w:rsidRDefault="00F2370F" w:rsidP="00446DD1">
            <w:pPr>
              <w:pStyle w:val="NoSpacing"/>
            </w:pPr>
            <w:r w:rsidRPr="00DC5BC7">
              <w:t>Trigger</w:t>
            </w:r>
          </w:p>
        </w:tc>
        <w:tc>
          <w:tcPr>
            <w:tcW w:w="6660" w:type="dxa"/>
          </w:tcPr>
          <w:p w:rsidR="00F2370F" w:rsidRPr="00DC5BC7" w:rsidRDefault="00F2370F" w:rsidP="00446DD1">
            <w:pPr>
              <w:pStyle w:val="NoSpacing"/>
            </w:pPr>
            <w:r w:rsidRPr="00DC5BC7">
              <w:t>Click on V</w:t>
            </w:r>
            <w:r w:rsidR="00BF575B">
              <w:t>iew</w:t>
            </w:r>
            <w:r w:rsidRPr="00DC5BC7">
              <w:t>.</w:t>
            </w:r>
          </w:p>
        </w:tc>
      </w:tr>
      <w:tr w:rsidR="00F2370F" w:rsidRPr="00DC5BC7" w:rsidTr="00446DD1">
        <w:tc>
          <w:tcPr>
            <w:tcW w:w="2718" w:type="dxa"/>
          </w:tcPr>
          <w:p w:rsidR="00F2370F" w:rsidRPr="00DC5BC7" w:rsidRDefault="00F2370F" w:rsidP="00446DD1">
            <w:pPr>
              <w:pStyle w:val="NoSpacing"/>
            </w:pPr>
            <w:r w:rsidRPr="00DC5BC7">
              <w:t>Post-condition</w:t>
            </w:r>
          </w:p>
        </w:tc>
        <w:tc>
          <w:tcPr>
            <w:tcW w:w="6660" w:type="dxa"/>
          </w:tcPr>
          <w:p w:rsidR="00F2370F" w:rsidRPr="00DC5BC7" w:rsidRDefault="00266430" w:rsidP="00446DD1">
            <w:pPr>
              <w:pStyle w:val="NoSpacing"/>
            </w:pPr>
            <w:r w:rsidRPr="00DC5BC7">
              <w:t xml:space="preserve">View all </w:t>
            </w:r>
            <w:r w:rsidR="009B418F">
              <w:t>Staff</w:t>
            </w:r>
            <w:r w:rsidR="00F2370F" w:rsidRPr="00DC5BC7">
              <w:t>.</w:t>
            </w:r>
          </w:p>
        </w:tc>
      </w:tr>
    </w:tbl>
    <w:p w:rsidR="00F2370F" w:rsidRPr="00DC5BC7" w:rsidRDefault="00F2370F" w:rsidP="00F2370F">
      <w:pPr>
        <w:pStyle w:val="NoSpacing"/>
        <w:rPr>
          <w:sz w:val="28"/>
          <w:szCs w:val="28"/>
        </w:rPr>
      </w:pPr>
    </w:p>
    <w:p w:rsidR="00F2370F" w:rsidRPr="00DC5BC7" w:rsidRDefault="00F2370F" w:rsidP="00F2370F">
      <w:pPr>
        <w:tabs>
          <w:tab w:val="left" w:pos="6781"/>
        </w:tabs>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166A3A" w:rsidRPr="00DC5BC7" w:rsidRDefault="00166A3A" w:rsidP="00F2370F">
      <w:pPr>
        <w:autoSpaceDE w:val="0"/>
        <w:autoSpaceDN w:val="0"/>
        <w:adjustRightInd w:val="0"/>
        <w:spacing w:line="287" w:lineRule="auto"/>
        <w:rPr>
          <w:rFonts w:ascii="Arial" w:hAnsi="Arial" w:cs="Arial"/>
          <w:sz w:val="32"/>
          <w:szCs w:val="32"/>
        </w:rPr>
      </w:pPr>
    </w:p>
    <w:p w:rsidR="00F2370F" w:rsidRPr="00DC5BC7" w:rsidRDefault="00BF575B" w:rsidP="00F2370F">
      <w:pPr>
        <w:autoSpaceDE w:val="0"/>
        <w:autoSpaceDN w:val="0"/>
        <w:adjustRightInd w:val="0"/>
        <w:spacing w:line="287" w:lineRule="auto"/>
        <w:rPr>
          <w:b/>
          <w:sz w:val="28"/>
          <w:szCs w:val="28"/>
        </w:rPr>
      </w:pPr>
      <w:r>
        <w:rPr>
          <w:b/>
          <w:sz w:val="28"/>
          <w:szCs w:val="28"/>
        </w:rPr>
        <w:t>Acti</w:t>
      </w:r>
      <w:r w:rsidR="009B418F">
        <w:rPr>
          <w:b/>
          <w:sz w:val="28"/>
          <w:szCs w:val="28"/>
        </w:rPr>
        <w:t>vity Diagram of View Staff</w:t>
      </w:r>
      <w:r>
        <w:rPr>
          <w:b/>
          <w:sz w:val="28"/>
          <w:szCs w:val="28"/>
        </w:rPr>
        <w:t>:</w:t>
      </w:r>
    </w:p>
    <w:p w:rsidR="00F2370F" w:rsidRPr="00DC5BC7" w:rsidRDefault="00F2370F" w:rsidP="00F2370F">
      <w:pPr>
        <w:autoSpaceDE w:val="0"/>
        <w:autoSpaceDN w:val="0"/>
        <w:adjustRightInd w:val="0"/>
        <w:spacing w:line="287" w:lineRule="auto"/>
        <w:rPr>
          <w:rFonts w:ascii="Arial" w:hAnsi="Arial" w:cs="Arial"/>
          <w:sz w:val="32"/>
          <w:szCs w:val="32"/>
        </w:rPr>
      </w:pPr>
    </w:p>
    <w:p w:rsidR="00F2370F" w:rsidRPr="00DC5BC7" w:rsidRDefault="00F2370F" w:rsidP="00F2370F">
      <w:pPr>
        <w:autoSpaceDE w:val="0"/>
        <w:autoSpaceDN w:val="0"/>
        <w:adjustRightInd w:val="0"/>
        <w:spacing w:line="287" w:lineRule="auto"/>
        <w:rPr>
          <w:rFonts w:ascii="Arial" w:hAnsi="Arial" w:cs="Arial"/>
          <w:sz w:val="32"/>
          <w:szCs w:val="32"/>
        </w:rPr>
      </w:pPr>
    </w:p>
    <w:p w:rsidR="00F2370F" w:rsidRPr="00DC5BC7" w:rsidRDefault="00BF575B" w:rsidP="00F2370F">
      <w:pPr>
        <w:autoSpaceDE w:val="0"/>
        <w:autoSpaceDN w:val="0"/>
        <w:adjustRightInd w:val="0"/>
        <w:spacing w:line="287" w:lineRule="auto"/>
        <w:rPr>
          <w:rFonts w:ascii="Arial" w:hAnsi="Arial" w:cs="Arial"/>
          <w:sz w:val="32"/>
          <w:szCs w:val="32"/>
        </w:rPr>
      </w:pPr>
      <w:r>
        <w:rPr>
          <w:rFonts w:ascii="Arial" w:hAnsi="Arial" w:cs="Arial"/>
          <w:noProof/>
          <w:sz w:val="32"/>
          <w:szCs w:val="32"/>
          <w:lang w:eastAsia="en-US"/>
        </w:rPr>
        <w:drawing>
          <wp:inline distT="0" distB="0" distL="0" distR="0">
            <wp:extent cx="5486400" cy="6266103"/>
            <wp:effectExtent l="19050" t="0" r="0" b="0"/>
            <wp:docPr id="111" name="Picture 111" descr="C:\Users\Muhammad Sufyan\Deskto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Muhammad Sufyan\Desktop\9.jpg"/>
                    <pic:cNvPicPr>
                      <a:picLocks noChangeAspect="1" noChangeArrowheads="1"/>
                    </pic:cNvPicPr>
                  </pic:nvPicPr>
                  <pic:blipFill>
                    <a:blip r:embed="rId23"/>
                    <a:srcRect/>
                    <a:stretch>
                      <a:fillRect/>
                    </a:stretch>
                  </pic:blipFill>
                  <pic:spPr bwMode="auto">
                    <a:xfrm>
                      <a:off x="0" y="0"/>
                      <a:ext cx="5486400" cy="6266103"/>
                    </a:xfrm>
                    <a:prstGeom prst="rect">
                      <a:avLst/>
                    </a:prstGeom>
                    <a:noFill/>
                    <a:ln w="9525">
                      <a:noFill/>
                      <a:miter lim="800000"/>
                      <a:headEnd/>
                      <a:tailEnd/>
                    </a:ln>
                  </pic:spPr>
                </pic:pic>
              </a:graphicData>
            </a:graphic>
          </wp:inline>
        </w:drawing>
      </w:r>
    </w:p>
    <w:p w:rsidR="00F2370F" w:rsidRPr="00DC5BC7" w:rsidRDefault="00F2370F" w:rsidP="00F2370F">
      <w:pPr>
        <w:autoSpaceDE w:val="0"/>
        <w:autoSpaceDN w:val="0"/>
        <w:adjustRightInd w:val="0"/>
        <w:spacing w:line="287" w:lineRule="auto"/>
        <w:rPr>
          <w:rFonts w:ascii="Arial" w:hAnsi="Arial" w:cs="Arial"/>
          <w:sz w:val="32"/>
          <w:szCs w:val="32"/>
        </w:rPr>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266430" w:rsidRPr="00DC5BC7" w:rsidRDefault="00266430" w:rsidP="00F2370F">
      <w:pPr>
        <w:tabs>
          <w:tab w:val="left" w:pos="6781"/>
        </w:tabs>
      </w:pPr>
    </w:p>
    <w:p w:rsidR="00F2370F" w:rsidRPr="00DC5BC7" w:rsidRDefault="005E652C" w:rsidP="005E652C">
      <w:pPr>
        <w:pStyle w:val="NoSpacing"/>
        <w:rPr>
          <w:b/>
          <w:sz w:val="28"/>
          <w:szCs w:val="28"/>
        </w:rPr>
      </w:pPr>
      <w:r w:rsidRPr="00DC5BC7">
        <w:rPr>
          <w:rFonts w:eastAsia="SimSun"/>
          <w:b/>
          <w:sz w:val="28"/>
          <w:szCs w:val="28"/>
          <w:lang w:eastAsia="zh-CN"/>
        </w:rPr>
        <w:t>3.2.7)</w:t>
      </w:r>
      <w:r w:rsidR="009B418F">
        <w:rPr>
          <w:b/>
          <w:sz w:val="28"/>
          <w:szCs w:val="28"/>
        </w:rPr>
        <w:t>Use Case of Update Staff</w:t>
      </w:r>
      <w:r w:rsidR="00BF575B">
        <w:rPr>
          <w:b/>
          <w:sz w:val="28"/>
          <w:szCs w:val="28"/>
        </w:rPr>
        <w:t>:</w:t>
      </w:r>
    </w:p>
    <w:p w:rsidR="00F2370F" w:rsidRPr="00DC5BC7" w:rsidRDefault="00F2370F" w:rsidP="00F2370F">
      <w:pPr>
        <w:tabs>
          <w:tab w:val="left" w:pos="6781"/>
        </w:tabs>
      </w:pPr>
    </w:p>
    <w:p w:rsidR="00F2370F" w:rsidRPr="00DC5BC7" w:rsidRDefault="00F2370F" w:rsidP="00F2370F">
      <w:pPr>
        <w:tabs>
          <w:tab w:val="left" w:pos="6781"/>
        </w:tabs>
      </w:pPr>
    </w:p>
    <w:tbl>
      <w:tblPr>
        <w:tblStyle w:val="TableGrid"/>
        <w:tblW w:w="0" w:type="auto"/>
        <w:tblLook w:val="04A0"/>
      </w:tblPr>
      <w:tblGrid>
        <w:gridCol w:w="1781"/>
        <w:gridCol w:w="7075"/>
      </w:tblGrid>
      <w:tr w:rsidR="004924EC" w:rsidRPr="00DC5BC7" w:rsidTr="00446DD1">
        <w:tc>
          <w:tcPr>
            <w:tcW w:w="1896" w:type="dxa"/>
          </w:tcPr>
          <w:p w:rsidR="00F2370F" w:rsidRPr="00DC5BC7" w:rsidRDefault="00F2370F" w:rsidP="00446DD1">
            <w:pPr>
              <w:pStyle w:val="NoSpacing"/>
              <w:jc w:val="center"/>
            </w:pPr>
            <w:r w:rsidRPr="00DC5BC7">
              <w:t>Use Case ID</w:t>
            </w:r>
          </w:p>
        </w:tc>
        <w:tc>
          <w:tcPr>
            <w:tcW w:w="7662" w:type="dxa"/>
          </w:tcPr>
          <w:p w:rsidR="00F2370F" w:rsidRPr="00DC5BC7" w:rsidRDefault="004924EC" w:rsidP="00446DD1">
            <w:pPr>
              <w:pStyle w:val="NoSpacing"/>
            </w:pPr>
            <w:r w:rsidRPr="00DC5BC7">
              <w:t>USECASE_</w:t>
            </w:r>
            <w:r w:rsidR="00BF575B">
              <w:t xml:space="preserve"> </w:t>
            </w:r>
            <w:r w:rsidR="009A4BD1">
              <w:t xml:space="preserve">School </w:t>
            </w:r>
            <w:r w:rsidR="00BF575B">
              <w:t>Management system</w:t>
            </w:r>
            <w:r w:rsidR="00BF575B" w:rsidRPr="00DC5BC7">
              <w:t xml:space="preserve"> </w:t>
            </w:r>
            <w:r w:rsidR="00F2370F" w:rsidRPr="00DC5BC7">
              <w:t>_7</w:t>
            </w:r>
          </w:p>
        </w:tc>
      </w:tr>
    </w:tbl>
    <w:p w:rsidR="00F2370F" w:rsidRDefault="00F2370F" w:rsidP="00F2370F">
      <w:pPr>
        <w:tabs>
          <w:tab w:val="left" w:pos="6781"/>
        </w:tabs>
      </w:pPr>
    </w:p>
    <w:p w:rsidR="00BF575B" w:rsidRDefault="00BF575B" w:rsidP="00F2370F">
      <w:pPr>
        <w:tabs>
          <w:tab w:val="left" w:pos="6781"/>
        </w:tabs>
      </w:pPr>
    </w:p>
    <w:p w:rsidR="00BF575B" w:rsidRPr="00DC5BC7" w:rsidRDefault="00BF575B" w:rsidP="00F2370F">
      <w:pPr>
        <w:tabs>
          <w:tab w:val="left" w:pos="6781"/>
        </w:tabs>
      </w:pPr>
    </w:p>
    <w:p w:rsidR="00F2370F" w:rsidRPr="00DC5BC7" w:rsidRDefault="009B418F" w:rsidP="00F2370F">
      <w:pPr>
        <w:tabs>
          <w:tab w:val="left" w:pos="6781"/>
        </w:tabs>
      </w:pPr>
      <w:r>
        <w:rPr>
          <w:noProof/>
          <w:lang w:eastAsia="en-US"/>
        </w:rPr>
        <w:drawing>
          <wp:inline distT="0" distB="0" distL="0" distR="0">
            <wp:extent cx="5486400" cy="1862344"/>
            <wp:effectExtent l="19050" t="0" r="0" b="0"/>
            <wp:docPr id="32" name="Picture 28"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uhammad Sufyan\Desktop\use case.jpg"/>
                    <pic:cNvPicPr>
                      <a:picLocks noChangeAspect="1" noChangeArrowheads="1"/>
                    </pic:cNvPicPr>
                  </pic:nvPicPr>
                  <pic:blipFill>
                    <a:blip r:embed="rId31"/>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F2370F" w:rsidRDefault="00F2370F" w:rsidP="00F2370F">
      <w:pPr>
        <w:tabs>
          <w:tab w:val="left" w:pos="6781"/>
        </w:tabs>
      </w:pPr>
    </w:p>
    <w:p w:rsidR="00BF575B" w:rsidRPr="00DC5BC7" w:rsidRDefault="00BF575B" w:rsidP="00F2370F">
      <w:pPr>
        <w:tabs>
          <w:tab w:val="left" w:pos="6781"/>
        </w:tabs>
      </w:pPr>
    </w:p>
    <w:tbl>
      <w:tblPr>
        <w:tblStyle w:val="TableGrid"/>
        <w:tblW w:w="0" w:type="auto"/>
        <w:tblLook w:val="04A0"/>
      </w:tblPr>
      <w:tblGrid>
        <w:gridCol w:w="2551"/>
        <w:gridCol w:w="6305"/>
      </w:tblGrid>
      <w:tr w:rsidR="00DC5BC7" w:rsidRPr="00DC5BC7" w:rsidTr="00446DD1">
        <w:tc>
          <w:tcPr>
            <w:tcW w:w="2718" w:type="dxa"/>
          </w:tcPr>
          <w:p w:rsidR="00F2370F" w:rsidRPr="00DC5BC7" w:rsidRDefault="00F2370F" w:rsidP="00446DD1">
            <w:pPr>
              <w:pStyle w:val="NoSpacing"/>
            </w:pPr>
            <w:r w:rsidRPr="00DC5BC7">
              <w:t>Use Case Title</w:t>
            </w:r>
          </w:p>
        </w:tc>
        <w:tc>
          <w:tcPr>
            <w:tcW w:w="6858" w:type="dxa"/>
          </w:tcPr>
          <w:p w:rsidR="00F2370F" w:rsidRPr="00DC5BC7" w:rsidRDefault="00F2370F" w:rsidP="00446DD1">
            <w:pPr>
              <w:pStyle w:val="NoSpacing"/>
            </w:pPr>
            <w:r w:rsidRPr="00DC5BC7">
              <w:t xml:space="preserve">Update </w:t>
            </w:r>
            <w:r w:rsidR="002D49B2">
              <w:t>Staff</w:t>
            </w:r>
          </w:p>
        </w:tc>
      </w:tr>
      <w:tr w:rsidR="00DC5BC7" w:rsidRPr="00DC5BC7" w:rsidTr="00446DD1">
        <w:tc>
          <w:tcPr>
            <w:tcW w:w="2718" w:type="dxa"/>
          </w:tcPr>
          <w:p w:rsidR="00F2370F" w:rsidRPr="00DC5BC7" w:rsidRDefault="00F2370F" w:rsidP="00446DD1">
            <w:pPr>
              <w:pStyle w:val="NoSpacing"/>
            </w:pPr>
            <w:r w:rsidRPr="00DC5BC7">
              <w:t>Actors</w:t>
            </w:r>
          </w:p>
        </w:tc>
        <w:tc>
          <w:tcPr>
            <w:tcW w:w="6858"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858" w:type="dxa"/>
          </w:tcPr>
          <w:p w:rsidR="00F2370F" w:rsidRPr="00DC5BC7" w:rsidRDefault="00F2370F" w:rsidP="00446DD1">
            <w:pPr>
              <w:pStyle w:val="NoSpacing"/>
            </w:pPr>
            <w:r w:rsidRPr="00DC5BC7">
              <w:t xml:space="preserve">Administrator must be entered into his account and has click on </w:t>
            </w:r>
            <w:r w:rsidR="00550815">
              <w:t xml:space="preserve">Update </w:t>
            </w:r>
            <w:r w:rsidRPr="00DC5BC7">
              <w:t>.</w:t>
            </w:r>
          </w:p>
        </w:tc>
      </w:tr>
      <w:tr w:rsidR="00DC5BC7" w:rsidRPr="00DC5BC7" w:rsidTr="00446DD1">
        <w:tc>
          <w:tcPr>
            <w:tcW w:w="2718" w:type="dxa"/>
          </w:tcPr>
          <w:p w:rsidR="00F2370F" w:rsidRPr="00DC5BC7" w:rsidRDefault="00F2370F" w:rsidP="00446DD1">
            <w:pPr>
              <w:pStyle w:val="NoSpacing"/>
            </w:pPr>
            <w:r w:rsidRPr="00DC5BC7">
              <w:t>Trigger</w:t>
            </w:r>
          </w:p>
        </w:tc>
        <w:tc>
          <w:tcPr>
            <w:tcW w:w="6858" w:type="dxa"/>
          </w:tcPr>
          <w:p w:rsidR="00F2370F" w:rsidRPr="00DC5BC7" w:rsidRDefault="00550815" w:rsidP="00446DD1">
            <w:pPr>
              <w:pStyle w:val="NoSpacing"/>
            </w:pPr>
            <w:r>
              <w:t>Click on Update</w:t>
            </w:r>
            <w:r w:rsidR="00F2370F" w:rsidRPr="00DC5BC7">
              <w:t>.</w:t>
            </w:r>
          </w:p>
        </w:tc>
      </w:tr>
      <w:tr w:rsidR="00F2370F" w:rsidRPr="00DC5BC7" w:rsidTr="00446DD1">
        <w:tc>
          <w:tcPr>
            <w:tcW w:w="2718" w:type="dxa"/>
          </w:tcPr>
          <w:p w:rsidR="00F2370F" w:rsidRPr="00DC5BC7" w:rsidRDefault="00F2370F" w:rsidP="00446DD1">
            <w:pPr>
              <w:pStyle w:val="NoSpacing"/>
            </w:pPr>
            <w:r w:rsidRPr="00DC5BC7">
              <w:t>Post-condition</w:t>
            </w:r>
          </w:p>
        </w:tc>
        <w:tc>
          <w:tcPr>
            <w:tcW w:w="6858" w:type="dxa"/>
          </w:tcPr>
          <w:p w:rsidR="00F2370F" w:rsidRPr="00DC5BC7" w:rsidRDefault="00F2370F" w:rsidP="00446DD1">
            <w:pPr>
              <w:pStyle w:val="NoSpacing"/>
            </w:pPr>
            <w:r w:rsidRPr="00DC5BC7">
              <w:t>Update successfully.</w:t>
            </w:r>
          </w:p>
        </w:tc>
      </w:tr>
    </w:tbl>
    <w:p w:rsidR="00F2370F" w:rsidRPr="00DC5BC7" w:rsidRDefault="00F2370F" w:rsidP="00F2370F">
      <w:pPr>
        <w:tabs>
          <w:tab w:val="left" w:pos="6781"/>
        </w:tabs>
      </w:pPr>
    </w:p>
    <w:p w:rsidR="00F2370F" w:rsidRPr="00DC5BC7" w:rsidRDefault="00F2370F" w:rsidP="00F2370F">
      <w:pPr>
        <w:tabs>
          <w:tab w:val="left" w:pos="6781"/>
        </w:tabs>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F2370F" w:rsidRPr="00DC5BC7" w:rsidRDefault="00550815" w:rsidP="00F2370F">
      <w:pPr>
        <w:autoSpaceDE w:val="0"/>
        <w:autoSpaceDN w:val="0"/>
        <w:adjustRightInd w:val="0"/>
        <w:spacing w:line="287" w:lineRule="auto"/>
        <w:rPr>
          <w:b/>
          <w:sz w:val="28"/>
          <w:szCs w:val="28"/>
        </w:rPr>
      </w:pPr>
      <w:r>
        <w:rPr>
          <w:b/>
          <w:sz w:val="28"/>
          <w:szCs w:val="28"/>
        </w:rPr>
        <w:t>Activi</w:t>
      </w:r>
      <w:r w:rsidR="002D49B2">
        <w:rPr>
          <w:b/>
          <w:sz w:val="28"/>
          <w:szCs w:val="28"/>
        </w:rPr>
        <w:t>ty Diagram of Update Staff</w:t>
      </w:r>
      <w:r>
        <w:rPr>
          <w:b/>
          <w:sz w:val="28"/>
          <w:szCs w:val="28"/>
        </w:rPr>
        <w:t>:</w:t>
      </w:r>
    </w:p>
    <w:p w:rsidR="00F2370F" w:rsidRDefault="00F2370F" w:rsidP="00F2370F">
      <w:pPr>
        <w:autoSpaceDE w:val="0"/>
        <w:autoSpaceDN w:val="0"/>
        <w:adjustRightInd w:val="0"/>
        <w:spacing w:line="287" w:lineRule="auto"/>
        <w:rPr>
          <w:rFonts w:ascii="Arial" w:hAnsi="Arial" w:cs="Arial"/>
          <w:sz w:val="32"/>
          <w:szCs w:val="32"/>
        </w:rPr>
      </w:pPr>
    </w:p>
    <w:p w:rsidR="00C46E6E" w:rsidRDefault="00C46E6E" w:rsidP="00F2370F">
      <w:pPr>
        <w:autoSpaceDE w:val="0"/>
        <w:autoSpaceDN w:val="0"/>
        <w:adjustRightInd w:val="0"/>
        <w:spacing w:line="287" w:lineRule="auto"/>
        <w:rPr>
          <w:rFonts w:ascii="Arial" w:hAnsi="Arial" w:cs="Arial"/>
          <w:sz w:val="32"/>
          <w:szCs w:val="32"/>
        </w:rPr>
      </w:pPr>
    </w:p>
    <w:p w:rsidR="00C46E6E" w:rsidRPr="00DC5BC7" w:rsidRDefault="00C46E6E" w:rsidP="00F2370F">
      <w:pPr>
        <w:autoSpaceDE w:val="0"/>
        <w:autoSpaceDN w:val="0"/>
        <w:adjustRightInd w:val="0"/>
        <w:spacing w:line="287" w:lineRule="auto"/>
        <w:rPr>
          <w:rFonts w:ascii="Arial" w:hAnsi="Arial" w:cs="Arial"/>
          <w:sz w:val="32"/>
          <w:szCs w:val="32"/>
        </w:rPr>
      </w:pPr>
    </w:p>
    <w:p w:rsidR="00F2370F" w:rsidRPr="00DC5BC7" w:rsidRDefault="002D49B2" w:rsidP="00F2370F">
      <w:pPr>
        <w:autoSpaceDE w:val="0"/>
        <w:autoSpaceDN w:val="0"/>
        <w:adjustRightInd w:val="0"/>
        <w:spacing w:line="287" w:lineRule="auto"/>
        <w:rPr>
          <w:rFonts w:ascii="Arial" w:hAnsi="Arial" w:cs="Arial"/>
          <w:sz w:val="32"/>
          <w:szCs w:val="32"/>
        </w:rPr>
      </w:pPr>
      <w:r>
        <w:rPr>
          <w:rFonts w:ascii="Arial" w:hAnsi="Arial" w:cs="Arial"/>
          <w:noProof/>
          <w:sz w:val="32"/>
          <w:szCs w:val="32"/>
          <w:lang w:eastAsia="en-US"/>
        </w:rPr>
        <w:drawing>
          <wp:inline distT="0" distB="0" distL="0" distR="0">
            <wp:extent cx="5486400" cy="6621362"/>
            <wp:effectExtent l="19050" t="0" r="0" b="0"/>
            <wp:docPr id="33" name="Picture 29" descr="C:\Users\Muhammad Sufyan\Desktop\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uhammad Sufyan\Desktop\activity.jpg"/>
                    <pic:cNvPicPr>
                      <a:picLocks noChangeAspect="1" noChangeArrowheads="1"/>
                    </pic:cNvPicPr>
                  </pic:nvPicPr>
                  <pic:blipFill>
                    <a:blip r:embed="rId32"/>
                    <a:srcRect/>
                    <a:stretch>
                      <a:fillRect/>
                    </a:stretch>
                  </pic:blipFill>
                  <pic:spPr bwMode="auto">
                    <a:xfrm>
                      <a:off x="0" y="0"/>
                      <a:ext cx="5486400" cy="6621362"/>
                    </a:xfrm>
                    <a:prstGeom prst="rect">
                      <a:avLst/>
                    </a:prstGeom>
                    <a:noFill/>
                    <a:ln w="9525">
                      <a:noFill/>
                      <a:miter lim="800000"/>
                      <a:headEnd/>
                      <a:tailEnd/>
                    </a:ln>
                  </pic:spPr>
                </pic:pic>
              </a:graphicData>
            </a:graphic>
          </wp:inline>
        </w:drawing>
      </w:r>
    </w:p>
    <w:p w:rsidR="00F2370F" w:rsidRDefault="00F2370F" w:rsidP="00F2370F">
      <w:pPr>
        <w:tabs>
          <w:tab w:val="left" w:pos="6781"/>
        </w:tabs>
      </w:pPr>
    </w:p>
    <w:p w:rsidR="00C46E6E" w:rsidRDefault="00C46E6E" w:rsidP="00F2370F">
      <w:pPr>
        <w:tabs>
          <w:tab w:val="left" w:pos="6781"/>
        </w:tabs>
      </w:pPr>
    </w:p>
    <w:p w:rsidR="00C46E6E" w:rsidRDefault="00C46E6E" w:rsidP="00F2370F">
      <w:pPr>
        <w:tabs>
          <w:tab w:val="left" w:pos="6781"/>
        </w:tabs>
      </w:pPr>
    </w:p>
    <w:p w:rsidR="00C46E6E" w:rsidRPr="00DC5BC7" w:rsidRDefault="00C46E6E" w:rsidP="00F2370F">
      <w:pPr>
        <w:tabs>
          <w:tab w:val="left" w:pos="6781"/>
        </w:tabs>
      </w:pPr>
    </w:p>
    <w:p w:rsidR="00F2370F" w:rsidRPr="00DC5BC7" w:rsidRDefault="002D49B2" w:rsidP="005E652C">
      <w:pPr>
        <w:pStyle w:val="NoSpacing"/>
        <w:rPr>
          <w:b/>
          <w:sz w:val="28"/>
          <w:szCs w:val="28"/>
        </w:rPr>
      </w:pPr>
      <w:r>
        <w:rPr>
          <w:b/>
          <w:sz w:val="28"/>
          <w:szCs w:val="28"/>
        </w:rPr>
        <w:t>Use Case of Delete Staff</w:t>
      </w:r>
      <w:r w:rsidR="00C46E6E">
        <w:rPr>
          <w:b/>
          <w:sz w:val="28"/>
          <w:szCs w:val="28"/>
        </w:rPr>
        <w:t>:</w:t>
      </w:r>
    </w:p>
    <w:p w:rsidR="00F2370F" w:rsidRPr="00DC5BC7" w:rsidRDefault="00F2370F" w:rsidP="00F2370F">
      <w:pPr>
        <w:tabs>
          <w:tab w:val="left" w:pos="6781"/>
        </w:tabs>
      </w:pPr>
    </w:p>
    <w:p w:rsidR="00F2370F" w:rsidRPr="00DC5BC7" w:rsidRDefault="00F2370F" w:rsidP="00F2370F">
      <w:pPr>
        <w:tabs>
          <w:tab w:val="left" w:pos="6781"/>
        </w:tabs>
      </w:pPr>
    </w:p>
    <w:tbl>
      <w:tblPr>
        <w:tblStyle w:val="TableGrid"/>
        <w:tblW w:w="0" w:type="auto"/>
        <w:tblLook w:val="04A0"/>
      </w:tblPr>
      <w:tblGrid>
        <w:gridCol w:w="1781"/>
        <w:gridCol w:w="7075"/>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7662" w:type="dxa"/>
          </w:tcPr>
          <w:p w:rsidR="00F2370F" w:rsidRPr="00DC5BC7" w:rsidRDefault="004924EC" w:rsidP="00446DD1">
            <w:pPr>
              <w:pStyle w:val="NoSpacing"/>
            </w:pPr>
            <w:r w:rsidRPr="00DC5BC7">
              <w:t>USECASE_</w:t>
            </w:r>
            <w:r w:rsidR="00BF575B">
              <w:t xml:space="preserve"> </w:t>
            </w:r>
            <w:r w:rsidR="009A4BD1">
              <w:t xml:space="preserve">School </w:t>
            </w:r>
            <w:r w:rsidR="00BF575B">
              <w:t>Management system</w:t>
            </w:r>
            <w:r w:rsidR="00BF575B" w:rsidRPr="00DC5BC7">
              <w:t xml:space="preserve"> </w:t>
            </w:r>
            <w:r w:rsidR="00F2370F" w:rsidRPr="00DC5BC7">
              <w:t>_8</w:t>
            </w:r>
          </w:p>
        </w:tc>
      </w:tr>
    </w:tbl>
    <w:p w:rsidR="00F2370F" w:rsidRDefault="00F2370F" w:rsidP="00F2370F">
      <w:pPr>
        <w:tabs>
          <w:tab w:val="left" w:pos="6781"/>
        </w:tabs>
      </w:pPr>
    </w:p>
    <w:p w:rsidR="00C46E6E" w:rsidRDefault="00C46E6E" w:rsidP="00F2370F">
      <w:pPr>
        <w:tabs>
          <w:tab w:val="left" w:pos="6781"/>
        </w:tabs>
      </w:pPr>
    </w:p>
    <w:p w:rsidR="00C46E6E" w:rsidRPr="00DC5BC7" w:rsidRDefault="00C46E6E" w:rsidP="00F2370F">
      <w:pPr>
        <w:tabs>
          <w:tab w:val="left" w:pos="6781"/>
        </w:tabs>
      </w:pPr>
    </w:p>
    <w:p w:rsidR="00F2370F" w:rsidRPr="00DC5BC7" w:rsidRDefault="002D49B2" w:rsidP="00F2370F">
      <w:pPr>
        <w:tabs>
          <w:tab w:val="left" w:pos="6781"/>
        </w:tabs>
      </w:pPr>
      <w:r>
        <w:rPr>
          <w:noProof/>
          <w:lang w:eastAsia="en-US"/>
        </w:rPr>
        <w:drawing>
          <wp:inline distT="0" distB="0" distL="0" distR="0">
            <wp:extent cx="5486400" cy="1862344"/>
            <wp:effectExtent l="19050" t="0" r="0" b="0"/>
            <wp:docPr id="34" name="Picture 30"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uhammad Sufyan\Desktop\use case.jpg"/>
                    <pic:cNvPicPr>
                      <a:picLocks noChangeAspect="1" noChangeArrowheads="1"/>
                    </pic:cNvPicPr>
                  </pic:nvPicPr>
                  <pic:blipFill>
                    <a:blip r:embed="rId33"/>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F2370F" w:rsidRDefault="00F2370F" w:rsidP="00F2370F">
      <w:pPr>
        <w:tabs>
          <w:tab w:val="left" w:pos="6781"/>
        </w:tabs>
      </w:pPr>
    </w:p>
    <w:p w:rsidR="00C46E6E" w:rsidRPr="00DC5BC7" w:rsidRDefault="00C46E6E" w:rsidP="00F2370F">
      <w:pPr>
        <w:tabs>
          <w:tab w:val="left" w:pos="6781"/>
        </w:tabs>
      </w:pPr>
    </w:p>
    <w:tbl>
      <w:tblPr>
        <w:tblStyle w:val="TableGrid"/>
        <w:tblW w:w="0" w:type="auto"/>
        <w:tblLook w:val="04A0"/>
      </w:tblPr>
      <w:tblGrid>
        <w:gridCol w:w="2572"/>
        <w:gridCol w:w="6284"/>
      </w:tblGrid>
      <w:tr w:rsidR="00DC5BC7" w:rsidRPr="00DC5BC7" w:rsidTr="004B4B20">
        <w:tc>
          <w:tcPr>
            <w:tcW w:w="2572" w:type="dxa"/>
          </w:tcPr>
          <w:p w:rsidR="00F2370F" w:rsidRPr="00DC5BC7" w:rsidRDefault="004B4B20" w:rsidP="00446DD1">
            <w:pPr>
              <w:pStyle w:val="NoSpacing"/>
            </w:pPr>
            <w:r w:rsidRPr="00DC5BC7">
              <w:t>Use Case Title</w:t>
            </w:r>
          </w:p>
        </w:tc>
        <w:tc>
          <w:tcPr>
            <w:tcW w:w="6284" w:type="dxa"/>
          </w:tcPr>
          <w:p w:rsidR="00F2370F" w:rsidRPr="00DC5BC7" w:rsidRDefault="00F2370F" w:rsidP="00446DD1">
            <w:pPr>
              <w:pStyle w:val="NoSpacing"/>
            </w:pPr>
            <w:r w:rsidRPr="00DC5BC7">
              <w:t xml:space="preserve">Delete </w:t>
            </w:r>
            <w:r w:rsidR="002D49B2">
              <w:t>Staff</w:t>
            </w:r>
          </w:p>
        </w:tc>
      </w:tr>
      <w:tr w:rsidR="00DC5BC7" w:rsidRPr="00DC5BC7" w:rsidTr="004B4B20">
        <w:tc>
          <w:tcPr>
            <w:tcW w:w="2572" w:type="dxa"/>
          </w:tcPr>
          <w:p w:rsidR="004B4B20" w:rsidRPr="00DC5BC7" w:rsidRDefault="0032693D" w:rsidP="008D2514">
            <w:pPr>
              <w:pStyle w:val="NoSpacing"/>
            </w:pPr>
            <w:r w:rsidRPr="00DC5BC7">
              <w:t>Actors</w:t>
            </w:r>
          </w:p>
        </w:tc>
        <w:tc>
          <w:tcPr>
            <w:tcW w:w="6284" w:type="dxa"/>
          </w:tcPr>
          <w:p w:rsidR="004B4B20" w:rsidRPr="00DC5BC7" w:rsidRDefault="004B4B20" w:rsidP="00446DD1">
            <w:pPr>
              <w:pStyle w:val="NoSpacing"/>
            </w:pPr>
            <w:r w:rsidRPr="00DC5BC7">
              <w:t>Administrator</w:t>
            </w:r>
          </w:p>
        </w:tc>
      </w:tr>
      <w:tr w:rsidR="00DC5BC7" w:rsidRPr="00DC5BC7" w:rsidTr="004B4B20">
        <w:tc>
          <w:tcPr>
            <w:tcW w:w="2572" w:type="dxa"/>
          </w:tcPr>
          <w:p w:rsidR="004B4B20" w:rsidRPr="00DC5BC7" w:rsidRDefault="004B4B20" w:rsidP="00446DD1">
            <w:pPr>
              <w:pStyle w:val="NoSpacing"/>
            </w:pPr>
            <w:r w:rsidRPr="00DC5BC7">
              <w:t>Pre-condition</w:t>
            </w:r>
          </w:p>
        </w:tc>
        <w:tc>
          <w:tcPr>
            <w:tcW w:w="6284" w:type="dxa"/>
          </w:tcPr>
          <w:p w:rsidR="004B4B20" w:rsidRPr="00DC5BC7" w:rsidRDefault="004B4B20" w:rsidP="00446DD1">
            <w:pPr>
              <w:pStyle w:val="NoSpacing"/>
            </w:pPr>
            <w:r w:rsidRPr="00DC5BC7">
              <w:t xml:space="preserve">Administrator must be entered into his account </w:t>
            </w:r>
            <w:r w:rsidR="002D49B2">
              <w:t>and has click on Delete Staff</w:t>
            </w:r>
            <w:r w:rsidRPr="00DC5BC7">
              <w:t>.</w:t>
            </w:r>
          </w:p>
        </w:tc>
      </w:tr>
      <w:tr w:rsidR="00DC5BC7" w:rsidRPr="00DC5BC7" w:rsidTr="004B4B20">
        <w:tc>
          <w:tcPr>
            <w:tcW w:w="2572" w:type="dxa"/>
          </w:tcPr>
          <w:p w:rsidR="004B4B20" w:rsidRPr="00DC5BC7" w:rsidRDefault="004B4B20" w:rsidP="00446DD1">
            <w:pPr>
              <w:pStyle w:val="NoSpacing"/>
            </w:pPr>
            <w:r w:rsidRPr="00DC5BC7">
              <w:t>Trigger</w:t>
            </w:r>
          </w:p>
        </w:tc>
        <w:tc>
          <w:tcPr>
            <w:tcW w:w="6284" w:type="dxa"/>
          </w:tcPr>
          <w:p w:rsidR="004B4B20" w:rsidRPr="00DC5BC7" w:rsidRDefault="00C46E6E" w:rsidP="00446DD1">
            <w:pPr>
              <w:pStyle w:val="NoSpacing"/>
            </w:pPr>
            <w:r>
              <w:t xml:space="preserve">Click on Delete </w:t>
            </w:r>
            <w:r w:rsidR="004B4B20" w:rsidRPr="00DC5BC7">
              <w:t>.</w:t>
            </w:r>
          </w:p>
        </w:tc>
      </w:tr>
      <w:tr w:rsidR="004B4B20" w:rsidRPr="00DC5BC7" w:rsidTr="004B4B20">
        <w:tc>
          <w:tcPr>
            <w:tcW w:w="2572" w:type="dxa"/>
          </w:tcPr>
          <w:p w:rsidR="004B4B20" w:rsidRPr="00DC5BC7" w:rsidRDefault="004B4B20" w:rsidP="00446DD1">
            <w:pPr>
              <w:pStyle w:val="NoSpacing"/>
            </w:pPr>
            <w:r w:rsidRPr="00DC5BC7">
              <w:t>Post-condition</w:t>
            </w:r>
          </w:p>
        </w:tc>
        <w:tc>
          <w:tcPr>
            <w:tcW w:w="6284" w:type="dxa"/>
          </w:tcPr>
          <w:p w:rsidR="004B4B20" w:rsidRPr="00DC5BC7" w:rsidRDefault="004B4B20" w:rsidP="00446DD1">
            <w:pPr>
              <w:pStyle w:val="NoSpacing"/>
            </w:pPr>
            <w:r w:rsidRPr="00DC5BC7">
              <w:t xml:space="preserve"> Deleted successfully.</w:t>
            </w:r>
          </w:p>
        </w:tc>
      </w:tr>
    </w:tbl>
    <w:p w:rsidR="00F2370F" w:rsidRPr="00DC5BC7" w:rsidRDefault="00F2370F" w:rsidP="00F2370F">
      <w:pPr>
        <w:tabs>
          <w:tab w:val="left" w:pos="6781"/>
        </w:tabs>
      </w:pPr>
    </w:p>
    <w:p w:rsidR="00F2370F" w:rsidRPr="00DC5BC7" w:rsidRDefault="00F2370F" w:rsidP="00F2370F">
      <w:pPr>
        <w:autoSpaceDE w:val="0"/>
        <w:autoSpaceDN w:val="0"/>
        <w:adjustRightInd w:val="0"/>
        <w:spacing w:line="287" w:lineRule="auto"/>
        <w:rPr>
          <w:rFonts w:ascii="Arial" w:hAnsi="Arial" w:cs="Arial"/>
          <w:sz w:val="32"/>
          <w:szCs w:val="32"/>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166A3A" w:rsidRPr="00DC5BC7" w:rsidRDefault="00166A3A" w:rsidP="00F2370F">
      <w:pPr>
        <w:tabs>
          <w:tab w:val="left" w:pos="6781"/>
        </w:tabs>
        <w:rPr>
          <w:b/>
          <w:sz w:val="28"/>
          <w:szCs w:val="28"/>
        </w:rPr>
      </w:pPr>
    </w:p>
    <w:p w:rsidR="00F2370F" w:rsidRPr="00DC5BC7" w:rsidRDefault="00C46E6E" w:rsidP="00F2370F">
      <w:pPr>
        <w:tabs>
          <w:tab w:val="left" w:pos="6781"/>
        </w:tabs>
        <w:rPr>
          <w:b/>
          <w:sz w:val="28"/>
          <w:szCs w:val="28"/>
        </w:rPr>
      </w:pPr>
      <w:r>
        <w:rPr>
          <w:b/>
          <w:sz w:val="28"/>
          <w:szCs w:val="28"/>
        </w:rPr>
        <w:t>Activity Diagram Of D</w:t>
      </w:r>
      <w:r w:rsidR="002D49B2">
        <w:rPr>
          <w:b/>
          <w:sz w:val="28"/>
          <w:szCs w:val="28"/>
        </w:rPr>
        <w:t>elete Staff</w:t>
      </w:r>
      <w:r>
        <w:rPr>
          <w:b/>
          <w:sz w:val="28"/>
          <w:szCs w:val="28"/>
        </w:rPr>
        <w:t>:</w:t>
      </w:r>
    </w:p>
    <w:p w:rsidR="00F2370F" w:rsidRPr="00DC5BC7" w:rsidRDefault="00F2370F" w:rsidP="00F2370F">
      <w:pPr>
        <w:tabs>
          <w:tab w:val="left" w:pos="6781"/>
        </w:tabs>
        <w:rPr>
          <w:b/>
          <w:sz w:val="28"/>
          <w:szCs w:val="28"/>
        </w:rPr>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r w:rsidRPr="00DC5BC7">
        <w:object w:dxaOrig="10623" w:dyaOrig="9952">
          <v:shape id="_x0000_i1028" type="#_x0000_t75" style="width:468pt;height:439.1pt" o:ole="">
            <v:imagedata r:id="rId34" o:title=""/>
          </v:shape>
          <o:OLEObject Type="Embed" ProgID="Visio.Drawing.11" ShapeID="_x0000_i1028" DrawAspect="Content" ObjectID="_1707041399" r:id="rId35"/>
        </w:object>
      </w: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A96E23">
      <w:pPr>
        <w:pStyle w:val="NoSpacing"/>
        <w:rPr>
          <w:sz w:val="36"/>
          <w:szCs w:val="36"/>
        </w:rPr>
      </w:pPr>
    </w:p>
    <w:p w:rsidR="00F2370F" w:rsidRPr="00DC5BC7" w:rsidRDefault="00F2370F" w:rsidP="00F2370F">
      <w:pPr>
        <w:pStyle w:val="NoSpacing"/>
        <w:ind w:left="990"/>
        <w:rPr>
          <w:sz w:val="36"/>
          <w:szCs w:val="36"/>
        </w:rPr>
      </w:pPr>
    </w:p>
    <w:p w:rsidR="00F2370F" w:rsidRPr="00DC5BC7" w:rsidRDefault="00F2370F" w:rsidP="00F2370F">
      <w:pPr>
        <w:pStyle w:val="NoSpacing"/>
        <w:rPr>
          <w:sz w:val="28"/>
          <w:szCs w:val="28"/>
        </w:rPr>
      </w:pPr>
    </w:p>
    <w:p w:rsidR="00F2370F" w:rsidRPr="00DC5BC7" w:rsidRDefault="00F2370F" w:rsidP="00F2370F">
      <w:pPr>
        <w:pStyle w:val="NoSpacing"/>
        <w:rPr>
          <w:sz w:val="28"/>
          <w:szCs w:val="28"/>
        </w:rPr>
      </w:pPr>
    </w:p>
    <w:p w:rsidR="00F2370F" w:rsidRPr="00DC5BC7" w:rsidRDefault="005E652C" w:rsidP="005E652C">
      <w:pPr>
        <w:pStyle w:val="NoSpacing"/>
        <w:rPr>
          <w:b/>
          <w:sz w:val="28"/>
          <w:szCs w:val="28"/>
        </w:rPr>
      </w:pPr>
      <w:r w:rsidRPr="00DC5BC7">
        <w:rPr>
          <w:b/>
          <w:sz w:val="28"/>
          <w:szCs w:val="28"/>
        </w:rPr>
        <w:t>3.2.9)</w:t>
      </w:r>
      <w:r w:rsidR="00767752">
        <w:rPr>
          <w:b/>
          <w:sz w:val="28"/>
          <w:szCs w:val="28"/>
        </w:rPr>
        <w:t>Use Case of Add Finance</w:t>
      </w:r>
      <w:r w:rsidR="00C46E6E">
        <w:rPr>
          <w:b/>
          <w:sz w:val="28"/>
          <w:szCs w:val="28"/>
        </w:rPr>
        <w:t>:</w:t>
      </w:r>
    </w:p>
    <w:p w:rsidR="00F2370F" w:rsidRPr="00DC5BC7" w:rsidRDefault="00F2370F" w:rsidP="00F2370F">
      <w:pPr>
        <w:pStyle w:val="NoSpacing"/>
        <w:ind w:left="990"/>
        <w:rPr>
          <w:sz w:val="36"/>
          <w:szCs w:val="36"/>
        </w:rPr>
      </w:pPr>
    </w:p>
    <w:tbl>
      <w:tblPr>
        <w:tblStyle w:val="TableGrid"/>
        <w:tblW w:w="0" w:type="auto"/>
        <w:tblLook w:val="04A0"/>
      </w:tblPr>
      <w:tblGrid>
        <w:gridCol w:w="1781"/>
        <w:gridCol w:w="7075"/>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7662" w:type="dxa"/>
          </w:tcPr>
          <w:p w:rsidR="00F2370F" w:rsidRPr="00DC5BC7" w:rsidRDefault="00446DD1" w:rsidP="00446DD1">
            <w:pPr>
              <w:pStyle w:val="NoSpacing"/>
            </w:pPr>
            <w:r w:rsidRPr="00DC5BC7">
              <w:t>USECASE_</w:t>
            </w:r>
            <w:r w:rsidR="00BF575B">
              <w:t xml:space="preserve"> </w:t>
            </w:r>
            <w:r w:rsidR="009A4BD1">
              <w:t xml:space="preserve">School </w:t>
            </w:r>
            <w:r w:rsidR="00BF575B">
              <w:t>Management system</w:t>
            </w:r>
            <w:r w:rsidR="00BF575B" w:rsidRPr="00DC5BC7">
              <w:t xml:space="preserve"> </w:t>
            </w:r>
            <w:r w:rsidR="00F2370F" w:rsidRPr="00DC5BC7">
              <w:t>_13</w:t>
            </w:r>
          </w:p>
        </w:tc>
      </w:tr>
    </w:tbl>
    <w:p w:rsidR="00F2370F" w:rsidRPr="00DC5BC7" w:rsidRDefault="00F2370F" w:rsidP="00F2370F">
      <w:pPr>
        <w:pStyle w:val="NoSpacing"/>
        <w:rPr>
          <w:sz w:val="28"/>
          <w:szCs w:val="28"/>
        </w:rPr>
      </w:pPr>
    </w:p>
    <w:p w:rsidR="00F2370F" w:rsidRDefault="00F2370F" w:rsidP="00F2370F">
      <w:pPr>
        <w:pStyle w:val="NoSpacing"/>
        <w:rPr>
          <w:sz w:val="28"/>
          <w:szCs w:val="28"/>
        </w:rPr>
      </w:pPr>
    </w:p>
    <w:p w:rsidR="00C46E6E" w:rsidRPr="00DC5BC7" w:rsidRDefault="00C46E6E" w:rsidP="00F2370F">
      <w:pPr>
        <w:pStyle w:val="NoSpacing"/>
        <w:rPr>
          <w:sz w:val="28"/>
          <w:szCs w:val="28"/>
        </w:rPr>
      </w:pPr>
    </w:p>
    <w:p w:rsidR="00F2370F" w:rsidRPr="00DC5BC7" w:rsidRDefault="00232DFB" w:rsidP="00F2370F">
      <w:pPr>
        <w:pStyle w:val="NoSpacing"/>
      </w:pPr>
      <w:r>
        <w:rPr>
          <w:noProof/>
        </w:rPr>
        <w:drawing>
          <wp:inline distT="0" distB="0" distL="0" distR="0">
            <wp:extent cx="5486400" cy="1862344"/>
            <wp:effectExtent l="19050" t="0" r="0" b="0"/>
            <wp:docPr id="35" name="Picture 31"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uhammad Sufyan\Desktop\use case.jpg"/>
                    <pic:cNvPicPr>
                      <a:picLocks noChangeAspect="1" noChangeArrowheads="1"/>
                    </pic:cNvPicPr>
                  </pic:nvPicPr>
                  <pic:blipFill>
                    <a:blip r:embed="rId36"/>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F2370F" w:rsidRDefault="00F2370F" w:rsidP="00F2370F">
      <w:pPr>
        <w:pStyle w:val="NoSpacing"/>
      </w:pPr>
    </w:p>
    <w:p w:rsidR="00C46E6E" w:rsidRPr="00DC5BC7" w:rsidRDefault="00C46E6E" w:rsidP="00F2370F">
      <w:pPr>
        <w:pStyle w:val="NoSpacing"/>
      </w:pPr>
    </w:p>
    <w:tbl>
      <w:tblPr>
        <w:tblStyle w:val="TableGrid"/>
        <w:tblW w:w="0" w:type="auto"/>
        <w:tblLook w:val="04A0"/>
      </w:tblPr>
      <w:tblGrid>
        <w:gridCol w:w="2551"/>
        <w:gridCol w:w="6305"/>
      </w:tblGrid>
      <w:tr w:rsidR="00DC5BC7" w:rsidRPr="00DC5BC7" w:rsidTr="00446DD1">
        <w:tc>
          <w:tcPr>
            <w:tcW w:w="2718" w:type="dxa"/>
          </w:tcPr>
          <w:p w:rsidR="00F2370F" w:rsidRPr="00DC5BC7" w:rsidRDefault="00F2370F" w:rsidP="00446DD1">
            <w:pPr>
              <w:pStyle w:val="NoSpacing"/>
            </w:pPr>
            <w:r w:rsidRPr="00DC5BC7">
              <w:t>Use Case Title</w:t>
            </w:r>
          </w:p>
        </w:tc>
        <w:tc>
          <w:tcPr>
            <w:tcW w:w="6858" w:type="dxa"/>
          </w:tcPr>
          <w:p w:rsidR="00F2370F" w:rsidRPr="00DC5BC7" w:rsidRDefault="00446DD1" w:rsidP="00446DD1">
            <w:pPr>
              <w:pStyle w:val="NoSpacing"/>
            </w:pPr>
            <w:r w:rsidRPr="00DC5BC7">
              <w:t>Add New</w:t>
            </w:r>
            <w:r w:rsidR="00232DFB">
              <w:t xml:space="preserve"> Finance</w:t>
            </w:r>
            <w:r w:rsidR="00C46E6E">
              <w:t>.</w:t>
            </w:r>
          </w:p>
        </w:tc>
      </w:tr>
      <w:tr w:rsidR="00DC5BC7" w:rsidRPr="00DC5BC7" w:rsidTr="00446DD1">
        <w:tc>
          <w:tcPr>
            <w:tcW w:w="2718" w:type="dxa"/>
          </w:tcPr>
          <w:p w:rsidR="00F2370F" w:rsidRPr="00DC5BC7" w:rsidRDefault="00F2370F" w:rsidP="00446DD1">
            <w:pPr>
              <w:pStyle w:val="NoSpacing"/>
            </w:pPr>
            <w:r w:rsidRPr="00DC5BC7">
              <w:t>Actors</w:t>
            </w:r>
          </w:p>
        </w:tc>
        <w:tc>
          <w:tcPr>
            <w:tcW w:w="6858"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858" w:type="dxa"/>
          </w:tcPr>
          <w:p w:rsidR="00F2370F" w:rsidRPr="00DC5BC7" w:rsidRDefault="00F2370F" w:rsidP="00446DD1">
            <w:pPr>
              <w:pStyle w:val="NoSpacing"/>
            </w:pPr>
            <w:r w:rsidRPr="00DC5BC7">
              <w:t>Administrator must be entered into hi</w:t>
            </w:r>
            <w:r w:rsidR="00446DD1" w:rsidRPr="00DC5BC7">
              <w:t>s acco</w:t>
            </w:r>
            <w:r w:rsidR="00232DFB">
              <w:t>unt and has click on Add Finance</w:t>
            </w:r>
            <w:r w:rsidR="00446DD1" w:rsidRPr="00DC5BC7">
              <w:t>.</w:t>
            </w:r>
          </w:p>
        </w:tc>
      </w:tr>
      <w:tr w:rsidR="00DC5BC7" w:rsidRPr="00DC5BC7" w:rsidTr="00446DD1">
        <w:tc>
          <w:tcPr>
            <w:tcW w:w="2718" w:type="dxa"/>
          </w:tcPr>
          <w:p w:rsidR="00F2370F" w:rsidRPr="00DC5BC7" w:rsidRDefault="00F2370F" w:rsidP="00446DD1">
            <w:pPr>
              <w:pStyle w:val="NoSpacing"/>
            </w:pPr>
            <w:r w:rsidRPr="00DC5BC7">
              <w:t>Trigger</w:t>
            </w:r>
          </w:p>
        </w:tc>
        <w:tc>
          <w:tcPr>
            <w:tcW w:w="6858" w:type="dxa"/>
          </w:tcPr>
          <w:p w:rsidR="00F2370F" w:rsidRPr="00DC5BC7" w:rsidRDefault="00232DFB" w:rsidP="00446DD1">
            <w:pPr>
              <w:pStyle w:val="NoSpacing"/>
            </w:pPr>
            <w:r>
              <w:t>Click on Add Finance</w:t>
            </w:r>
            <w:r w:rsidR="00F2370F" w:rsidRPr="00DC5BC7">
              <w:t>.</w:t>
            </w:r>
          </w:p>
        </w:tc>
      </w:tr>
      <w:tr w:rsidR="00DC5BC7" w:rsidRPr="00DC5BC7" w:rsidTr="00446DD1">
        <w:tc>
          <w:tcPr>
            <w:tcW w:w="2718" w:type="dxa"/>
          </w:tcPr>
          <w:p w:rsidR="00F2370F" w:rsidRPr="00DC5BC7" w:rsidRDefault="00F2370F" w:rsidP="00446DD1">
            <w:pPr>
              <w:pStyle w:val="NoSpacing"/>
            </w:pPr>
            <w:r w:rsidRPr="00DC5BC7">
              <w:t>Post-condition</w:t>
            </w:r>
          </w:p>
        </w:tc>
        <w:tc>
          <w:tcPr>
            <w:tcW w:w="6858" w:type="dxa"/>
          </w:tcPr>
          <w:p w:rsidR="00F2370F" w:rsidRPr="00DC5BC7" w:rsidRDefault="00C46E6E" w:rsidP="00446DD1">
            <w:pPr>
              <w:pStyle w:val="NoSpacing"/>
            </w:pPr>
            <w:r>
              <w:t>A</w:t>
            </w:r>
            <w:r w:rsidR="00F2370F" w:rsidRPr="00DC5BC7">
              <w:t>dded successfully.</w:t>
            </w:r>
          </w:p>
        </w:tc>
      </w:tr>
      <w:tr w:rsidR="00DC5BC7" w:rsidRPr="00DC5BC7" w:rsidTr="00446DD1">
        <w:tc>
          <w:tcPr>
            <w:tcW w:w="2718" w:type="dxa"/>
          </w:tcPr>
          <w:p w:rsidR="00F2370F" w:rsidRPr="00DC5BC7" w:rsidRDefault="00F2370F" w:rsidP="00446DD1">
            <w:pPr>
              <w:pStyle w:val="NoSpacing"/>
            </w:pPr>
            <w:r w:rsidRPr="00DC5BC7">
              <w:t>Main flow sequence</w:t>
            </w:r>
          </w:p>
        </w:tc>
        <w:tc>
          <w:tcPr>
            <w:tcW w:w="6858" w:type="dxa"/>
          </w:tcPr>
          <w:p w:rsidR="00F2370F" w:rsidRPr="00DC5BC7" w:rsidRDefault="000152C2" w:rsidP="00D84476">
            <w:pPr>
              <w:pStyle w:val="NoSpacing"/>
              <w:numPr>
                <w:ilvl w:val="0"/>
                <w:numId w:val="5"/>
              </w:numPr>
            </w:pPr>
            <w:r>
              <w:t>Receiver</w:t>
            </w:r>
            <w:r w:rsidR="00446DD1" w:rsidRPr="00DC5BC7">
              <w:t xml:space="preserve"> Name</w:t>
            </w:r>
            <w:r w:rsidR="00F2370F" w:rsidRPr="00DC5BC7">
              <w:t>.</w:t>
            </w:r>
          </w:p>
          <w:p w:rsidR="00F2370F" w:rsidRPr="00DC5BC7" w:rsidRDefault="00C46E6E" w:rsidP="00D84476">
            <w:pPr>
              <w:pStyle w:val="NoSpacing"/>
              <w:numPr>
                <w:ilvl w:val="0"/>
                <w:numId w:val="5"/>
              </w:numPr>
            </w:pPr>
            <w:r>
              <w:t>Blood Group</w:t>
            </w:r>
            <w:r w:rsidR="00F2370F" w:rsidRPr="00DC5BC7">
              <w:t>.</w:t>
            </w:r>
          </w:p>
        </w:tc>
      </w:tr>
      <w:tr w:rsidR="00F2370F" w:rsidRPr="00DC5BC7" w:rsidTr="00446DD1">
        <w:tc>
          <w:tcPr>
            <w:tcW w:w="2718" w:type="dxa"/>
          </w:tcPr>
          <w:p w:rsidR="00F2370F" w:rsidRPr="00DC5BC7" w:rsidRDefault="00F2370F" w:rsidP="00446DD1">
            <w:pPr>
              <w:pStyle w:val="NoSpacing"/>
            </w:pPr>
            <w:r w:rsidRPr="00DC5BC7">
              <w:t>Alternative flow</w:t>
            </w:r>
          </w:p>
        </w:tc>
        <w:tc>
          <w:tcPr>
            <w:tcW w:w="6858" w:type="dxa"/>
          </w:tcPr>
          <w:p w:rsidR="00F2370F" w:rsidRPr="00DC5BC7" w:rsidRDefault="00F2370F" w:rsidP="00446DD1">
            <w:pPr>
              <w:pStyle w:val="NoSpacing"/>
            </w:pPr>
            <w:r w:rsidRPr="00DC5BC7">
              <w:t>If no data is ent</w:t>
            </w:r>
            <w:r w:rsidR="00446DD1" w:rsidRPr="00DC5BC7">
              <w:t>ered in the</w:t>
            </w:r>
            <w:r w:rsidRPr="00DC5BC7">
              <w:t xml:space="preserve"> field then error message will appear.</w:t>
            </w:r>
          </w:p>
        </w:tc>
      </w:tr>
    </w:tbl>
    <w:p w:rsidR="00F2370F" w:rsidRPr="00DC5BC7" w:rsidRDefault="00F2370F" w:rsidP="00F2370F">
      <w:pPr>
        <w:pStyle w:val="NoSpacing"/>
        <w:rPr>
          <w:sz w:val="28"/>
          <w:szCs w:val="28"/>
        </w:rPr>
      </w:pPr>
    </w:p>
    <w:p w:rsidR="00F2370F" w:rsidRPr="00DC5BC7" w:rsidRDefault="00F2370F" w:rsidP="00F2370F">
      <w:pPr>
        <w:pStyle w:val="NoSpacing"/>
        <w:rPr>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166A3A" w:rsidRPr="00DC5BC7" w:rsidRDefault="00166A3A" w:rsidP="00F2370F">
      <w:pPr>
        <w:autoSpaceDE w:val="0"/>
        <w:autoSpaceDN w:val="0"/>
        <w:adjustRightInd w:val="0"/>
        <w:spacing w:line="287" w:lineRule="auto"/>
        <w:rPr>
          <w:b/>
          <w:sz w:val="28"/>
          <w:szCs w:val="28"/>
        </w:rPr>
      </w:pPr>
    </w:p>
    <w:p w:rsidR="00F2370F" w:rsidRPr="00DC5BC7" w:rsidRDefault="00F2370F" w:rsidP="00F2370F">
      <w:pPr>
        <w:autoSpaceDE w:val="0"/>
        <w:autoSpaceDN w:val="0"/>
        <w:adjustRightInd w:val="0"/>
        <w:spacing w:line="287" w:lineRule="auto"/>
        <w:rPr>
          <w:b/>
          <w:sz w:val="28"/>
          <w:szCs w:val="28"/>
        </w:rPr>
      </w:pPr>
      <w:r w:rsidRPr="00DC5BC7">
        <w:rPr>
          <w:b/>
          <w:sz w:val="28"/>
          <w:szCs w:val="28"/>
        </w:rPr>
        <w:t>Acti</w:t>
      </w:r>
      <w:r w:rsidR="00C46E6E">
        <w:rPr>
          <w:b/>
          <w:sz w:val="28"/>
          <w:szCs w:val="28"/>
        </w:rPr>
        <w:t xml:space="preserve">vity </w:t>
      </w:r>
      <w:r w:rsidR="00DD0375">
        <w:rPr>
          <w:b/>
          <w:sz w:val="28"/>
          <w:szCs w:val="28"/>
        </w:rPr>
        <w:t>Diagram of Add New Finance</w:t>
      </w:r>
      <w:r w:rsidR="00C46E6E">
        <w:rPr>
          <w:b/>
          <w:sz w:val="28"/>
          <w:szCs w:val="28"/>
        </w:rPr>
        <w:t>:</w:t>
      </w:r>
    </w:p>
    <w:p w:rsidR="00F2370F" w:rsidRDefault="00F2370F" w:rsidP="00F2370F">
      <w:pPr>
        <w:tabs>
          <w:tab w:val="left" w:pos="6781"/>
        </w:tabs>
        <w:rPr>
          <w:b/>
          <w:sz w:val="28"/>
          <w:szCs w:val="28"/>
        </w:rPr>
      </w:pPr>
    </w:p>
    <w:p w:rsidR="00C46E6E" w:rsidRPr="00DC5BC7" w:rsidRDefault="00C46E6E" w:rsidP="00F2370F">
      <w:pPr>
        <w:tabs>
          <w:tab w:val="left" w:pos="6781"/>
        </w:tabs>
        <w:rPr>
          <w:b/>
          <w:sz w:val="28"/>
          <w:szCs w:val="28"/>
        </w:rPr>
      </w:pPr>
    </w:p>
    <w:p w:rsidR="00F2370F" w:rsidRPr="00DC5BC7" w:rsidRDefault="00DD0375" w:rsidP="00F2370F">
      <w:pPr>
        <w:tabs>
          <w:tab w:val="left" w:pos="6781"/>
        </w:tabs>
      </w:pPr>
      <w:r>
        <w:rPr>
          <w:noProof/>
          <w:lang w:eastAsia="en-US"/>
        </w:rPr>
        <w:drawing>
          <wp:inline distT="0" distB="0" distL="0" distR="0">
            <wp:extent cx="5486400" cy="6621362"/>
            <wp:effectExtent l="19050" t="0" r="0" b="0"/>
            <wp:docPr id="36" name="Picture 32" descr="C:\Users\Muhammad Sufyan\Desktop\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uhammad Sufyan\Desktop\activity.jpg"/>
                    <pic:cNvPicPr>
                      <a:picLocks noChangeAspect="1" noChangeArrowheads="1"/>
                    </pic:cNvPicPr>
                  </pic:nvPicPr>
                  <pic:blipFill>
                    <a:blip r:embed="rId37"/>
                    <a:srcRect/>
                    <a:stretch>
                      <a:fillRect/>
                    </a:stretch>
                  </pic:blipFill>
                  <pic:spPr bwMode="auto">
                    <a:xfrm>
                      <a:off x="0" y="0"/>
                      <a:ext cx="5486400" cy="6621362"/>
                    </a:xfrm>
                    <a:prstGeom prst="rect">
                      <a:avLst/>
                    </a:prstGeom>
                    <a:noFill/>
                    <a:ln w="9525">
                      <a:noFill/>
                      <a:miter lim="800000"/>
                      <a:headEnd/>
                      <a:tailEnd/>
                    </a:ln>
                  </pic:spPr>
                </pic:pic>
              </a:graphicData>
            </a:graphic>
          </wp:inline>
        </w:drawing>
      </w:r>
    </w:p>
    <w:p w:rsidR="00C46E6E" w:rsidRDefault="00C46E6E" w:rsidP="00F2370F">
      <w:pPr>
        <w:pStyle w:val="NoSpacing"/>
        <w:rPr>
          <w:b/>
          <w:sz w:val="28"/>
          <w:szCs w:val="28"/>
        </w:rPr>
      </w:pPr>
    </w:p>
    <w:p w:rsidR="00C46E6E" w:rsidRDefault="00C46E6E" w:rsidP="00F2370F">
      <w:pPr>
        <w:pStyle w:val="NoSpacing"/>
        <w:rPr>
          <w:b/>
          <w:sz w:val="28"/>
          <w:szCs w:val="28"/>
        </w:rPr>
      </w:pPr>
    </w:p>
    <w:p w:rsidR="00DD0375" w:rsidRDefault="00DD0375" w:rsidP="00DD0375">
      <w:pPr>
        <w:pStyle w:val="NoSpacing"/>
        <w:rPr>
          <w:rFonts w:eastAsia="SimSun"/>
          <w:b/>
          <w:sz w:val="28"/>
          <w:szCs w:val="28"/>
          <w:lang w:eastAsia="zh-CN"/>
        </w:rPr>
      </w:pPr>
    </w:p>
    <w:p w:rsidR="00DD0375" w:rsidRDefault="00DD0375" w:rsidP="00DD0375">
      <w:pPr>
        <w:pStyle w:val="NoSpacing"/>
        <w:rPr>
          <w:rFonts w:eastAsia="SimSun"/>
          <w:b/>
          <w:sz w:val="28"/>
          <w:szCs w:val="28"/>
          <w:lang w:eastAsia="zh-CN"/>
        </w:rPr>
      </w:pPr>
    </w:p>
    <w:p w:rsidR="00DD0375" w:rsidRDefault="00DD0375" w:rsidP="00DD0375">
      <w:pPr>
        <w:pStyle w:val="NoSpacing"/>
        <w:rPr>
          <w:rFonts w:eastAsia="SimSun"/>
          <w:b/>
          <w:sz w:val="28"/>
          <w:szCs w:val="28"/>
          <w:lang w:eastAsia="zh-CN"/>
        </w:rPr>
      </w:pPr>
    </w:p>
    <w:p w:rsidR="00DD0375" w:rsidRDefault="00DD0375" w:rsidP="00DD0375">
      <w:pPr>
        <w:pStyle w:val="NoSpacing"/>
        <w:rPr>
          <w:rFonts w:eastAsia="SimSun"/>
          <w:b/>
          <w:sz w:val="28"/>
          <w:szCs w:val="28"/>
          <w:lang w:eastAsia="zh-CN"/>
        </w:rPr>
      </w:pPr>
    </w:p>
    <w:p w:rsidR="00DD0375" w:rsidRPr="00DC5BC7" w:rsidRDefault="00DD0375" w:rsidP="00DD0375">
      <w:pPr>
        <w:pStyle w:val="NoSpacing"/>
        <w:rPr>
          <w:b/>
          <w:sz w:val="28"/>
          <w:szCs w:val="28"/>
        </w:rPr>
      </w:pPr>
      <w:r w:rsidRPr="00DC5BC7">
        <w:rPr>
          <w:rFonts w:eastAsia="SimSun"/>
          <w:b/>
          <w:sz w:val="28"/>
          <w:szCs w:val="28"/>
          <w:lang w:eastAsia="zh-CN"/>
        </w:rPr>
        <w:t>3.2.7)</w:t>
      </w:r>
      <w:r>
        <w:rPr>
          <w:b/>
          <w:sz w:val="28"/>
          <w:szCs w:val="28"/>
        </w:rPr>
        <w:t>Use Case of Update Finance:</w:t>
      </w:r>
    </w:p>
    <w:p w:rsidR="00DD0375" w:rsidRPr="00DC5BC7" w:rsidRDefault="00DD0375" w:rsidP="00DD0375">
      <w:pPr>
        <w:tabs>
          <w:tab w:val="left" w:pos="6781"/>
        </w:tabs>
      </w:pPr>
    </w:p>
    <w:p w:rsidR="00DD0375" w:rsidRPr="00DC5BC7" w:rsidRDefault="00DD0375" w:rsidP="00DD0375">
      <w:pPr>
        <w:tabs>
          <w:tab w:val="left" w:pos="6781"/>
        </w:tabs>
      </w:pPr>
    </w:p>
    <w:tbl>
      <w:tblPr>
        <w:tblStyle w:val="TableGrid"/>
        <w:tblW w:w="0" w:type="auto"/>
        <w:tblLook w:val="04A0"/>
      </w:tblPr>
      <w:tblGrid>
        <w:gridCol w:w="1781"/>
        <w:gridCol w:w="7075"/>
      </w:tblGrid>
      <w:tr w:rsidR="00DD0375" w:rsidRPr="00DC5BC7" w:rsidTr="0098744C">
        <w:tc>
          <w:tcPr>
            <w:tcW w:w="1896" w:type="dxa"/>
          </w:tcPr>
          <w:p w:rsidR="00DD0375" w:rsidRPr="00DC5BC7" w:rsidRDefault="00DD0375" w:rsidP="0098744C">
            <w:pPr>
              <w:pStyle w:val="NoSpacing"/>
              <w:jc w:val="center"/>
            </w:pPr>
            <w:r w:rsidRPr="00DC5BC7">
              <w:t>Use Case ID</w:t>
            </w:r>
          </w:p>
        </w:tc>
        <w:tc>
          <w:tcPr>
            <w:tcW w:w="7662" w:type="dxa"/>
          </w:tcPr>
          <w:p w:rsidR="00DD0375" w:rsidRPr="00DC5BC7" w:rsidRDefault="00DD0375" w:rsidP="0098744C">
            <w:pPr>
              <w:pStyle w:val="NoSpacing"/>
            </w:pPr>
            <w:r w:rsidRPr="00DC5BC7">
              <w:t>USECASE_</w:t>
            </w:r>
            <w:r>
              <w:t xml:space="preserve"> School Management system</w:t>
            </w:r>
            <w:r w:rsidRPr="00DC5BC7">
              <w:t xml:space="preserve"> _7</w:t>
            </w:r>
          </w:p>
        </w:tc>
      </w:tr>
    </w:tbl>
    <w:p w:rsidR="00DD0375" w:rsidRDefault="00DD0375" w:rsidP="00DD0375">
      <w:pPr>
        <w:tabs>
          <w:tab w:val="left" w:pos="6781"/>
        </w:tabs>
      </w:pPr>
    </w:p>
    <w:p w:rsidR="00DD0375" w:rsidRDefault="00DD0375" w:rsidP="00DD0375">
      <w:pPr>
        <w:tabs>
          <w:tab w:val="left" w:pos="6781"/>
        </w:tabs>
      </w:pPr>
    </w:p>
    <w:p w:rsidR="00DD0375" w:rsidRDefault="00DD0375" w:rsidP="00DD0375">
      <w:pPr>
        <w:tabs>
          <w:tab w:val="left" w:pos="6781"/>
        </w:tabs>
      </w:pPr>
    </w:p>
    <w:p w:rsidR="00DD0375" w:rsidRPr="00DC5BC7" w:rsidRDefault="00DD0375" w:rsidP="00DD0375">
      <w:pPr>
        <w:tabs>
          <w:tab w:val="left" w:pos="6781"/>
        </w:tabs>
      </w:pPr>
    </w:p>
    <w:p w:rsidR="00DD0375" w:rsidRPr="00DC5BC7" w:rsidRDefault="00DD0375" w:rsidP="00DD0375">
      <w:pPr>
        <w:tabs>
          <w:tab w:val="left" w:pos="6781"/>
        </w:tabs>
      </w:pPr>
      <w:r>
        <w:rPr>
          <w:noProof/>
          <w:lang w:eastAsia="en-US"/>
        </w:rPr>
        <w:drawing>
          <wp:inline distT="0" distB="0" distL="0" distR="0">
            <wp:extent cx="5486400" cy="1862344"/>
            <wp:effectExtent l="19050" t="0" r="0" b="0"/>
            <wp:docPr id="45" name="Picture 34"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uhammad Sufyan\Desktop\use case.jpg"/>
                    <pic:cNvPicPr>
                      <a:picLocks noChangeAspect="1" noChangeArrowheads="1"/>
                    </pic:cNvPicPr>
                  </pic:nvPicPr>
                  <pic:blipFill>
                    <a:blip r:embed="rId38"/>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DD0375" w:rsidRDefault="00DD0375" w:rsidP="00DD0375">
      <w:pPr>
        <w:tabs>
          <w:tab w:val="left" w:pos="6781"/>
        </w:tabs>
      </w:pPr>
    </w:p>
    <w:p w:rsidR="00DD0375" w:rsidRDefault="00DD0375" w:rsidP="00DD0375">
      <w:pPr>
        <w:tabs>
          <w:tab w:val="left" w:pos="6781"/>
        </w:tabs>
      </w:pPr>
    </w:p>
    <w:p w:rsidR="00DD0375" w:rsidRPr="00DC5BC7" w:rsidRDefault="00DD0375" w:rsidP="00DD0375">
      <w:pPr>
        <w:tabs>
          <w:tab w:val="left" w:pos="6781"/>
        </w:tabs>
      </w:pPr>
    </w:p>
    <w:tbl>
      <w:tblPr>
        <w:tblStyle w:val="TableGrid"/>
        <w:tblW w:w="0" w:type="auto"/>
        <w:tblLook w:val="04A0"/>
      </w:tblPr>
      <w:tblGrid>
        <w:gridCol w:w="2551"/>
        <w:gridCol w:w="6305"/>
      </w:tblGrid>
      <w:tr w:rsidR="00DD0375" w:rsidRPr="00DC5BC7" w:rsidTr="0098744C">
        <w:tc>
          <w:tcPr>
            <w:tcW w:w="2718" w:type="dxa"/>
          </w:tcPr>
          <w:p w:rsidR="00DD0375" w:rsidRPr="00DC5BC7" w:rsidRDefault="00DD0375" w:rsidP="0098744C">
            <w:pPr>
              <w:pStyle w:val="NoSpacing"/>
            </w:pPr>
            <w:r w:rsidRPr="00DC5BC7">
              <w:t>Use Case Title</w:t>
            </w:r>
          </w:p>
        </w:tc>
        <w:tc>
          <w:tcPr>
            <w:tcW w:w="6858" w:type="dxa"/>
          </w:tcPr>
          <w:p w:rsidR="00DD0375" w:rsidRPr="00DC5BC7" w:rsidRDefault="00DD0375" w:rsidP="0098744C">
            <w:pPr>
              <w:pStyle w:val="NoSpacing"/>
            </w:pPr>
            <w:r w:rsidRPr="00DC5BC7">
              <w:t xml:space="preserve">Update </w:t>
            </w:r>
            <w:r>
              <w:t>Finance</w:t>
            </w:r>
          </w:p>
        </w:tc>
      </w:tr>
      <w:tr w:rsidR="00DD0375" w:rsidRPr="00DC5BC7" w:rsidTr="0098744C">
        <w:tc>
          <w:tcPr>
            <w:tcW w:w="2718" w:type="dxa"/>
          </w:tcPr>
          <w:p w:rsidR="00DD0375" w:rsidRPr="00DC5BC7" w:rsidRDefault="00DD0375" w:rsidP="0098744C">
            <w:pPr>
              <w:pStyle w:val="NoSpacing"/>
            </w:pPr>
            <w:r w:rsidRPr="00DC5BC7">
              <w:t>Actors</w:t>
            </w:r>
          </w:p>
        </w:tc>
        <w:tc>
          <w:tcPr>
            <w:tcW w:w="6858" w:type="dxa"/>
          </w:tcPr>
          <w:p w:rsidR="00DD0375" w:rsidRPr="00DC5BC7" w:rsidRDefault="00DD0375" w:rsidP="0098744C">
            <w:pPr>
              <w:pStyle w:val="NoSpacing"/>
            </w:pPr>
            <w:r w:rsidRPr="00DC5BC7">
              <w:t>Administrator</w:t>
            </w:r>
          </w:p>
        </w:tc>
      </w:tr>
      <w:tr w:rsidR="00DD0375" w:rsidRPr="00DC5BC7" w:rsidTr="0098744C">
        <w:tc>
          <w:tcPr>
            <w:tcW w:w="2718" w:type="dxa"/>
          </w:tcPr>
          <w:p w:rsidR="00DD0375" w:rsidRPr="00DC5BC7" w:rsidRDefault="00DD0375" w:rsidP="0098744C">
            <w:pPr>
              <w:pStyle w:val="NoSpacing"/>
            </w:pPr>
            <w:r w:rsidRPr="00DC5BC7">
              <w:t>Pre-condition</w:t>
            </w:r>
          </w:p>
        </w:tc>
        <w:tc>
          <w:tcPr>
            <w:tcW w:w="6858" w:type="dxa"/>
          </w:tcPr>
          <w:p w:rsidR="00DD0375" w:rsidRPr="00DC5BC7" w:rsidRDefault="00DD0375" w:rsidP="0098744C">
            <w:pPr>
              <w:pStyle w:val="NoSpacing"/>
            </w:pPr>
            <w:r w:rsidRPr="00DC5BC7">
              <w:t xml:space="preserve">Administrator must be entered into his account and has click on </w:t>
            </w:r>
            <w:r>
              <w:t xml:space="preserve">Finance </w:t>
            </w:r>
            <w:r w:rsidRPr="00DC5BC7">
              <w:t>.</w:t>
            </w:r>
          </w:p>
        </w:tc>
      </w:tr>
      <w:tr w:rsidR="00DD0375" w:rsidRPr="00DC5BC7" w:rsidTr="0098744C">
        <w:tc>
          <w:tcPr>
            <w:tcW w:w="2718" w:type="dxa"/>
          </w:tcPr>
          <w:p w:rsidR="00DD0375" w:rsidRPr="00DC5BC7" w:rsidRDefault="00DD0375" w:rsidP="0098744C">
            <w:pPr>
              <w:pStyle w:val="NoSpacing"/>
            </w:pPr>
            <w:r w:rsidRPr="00DC5BC7">
              <w:t>Trigger</w:t>
            </w:r>
          </w:p>
        </w:tc>
        <w:tc>
          <w:tcPr>
            <w:tcW w:w="6858" w:type="dxa"/>
          </w:tcPr>
          <w:p w:rsidR="00DD0375" w:rsidRPr="00DC5BC7" w:rsidRDefault="00DD0375" w:rsidP="0098744C">
            <w:pPr>
              <w:pStyle w:val="NoSpacing"/>
            </w:pPr>
            <w:r>
              <w:t>Click on Update</w:t>
            </w:r>
            <w:r w:rsidRPr="00DC5BC7">
              <w:t>.</w:t>
            </w:r>
          </w:p>
        </w:tc>
      </w:tr>
      <w:tr w:rsidR="00DD0375" w:rsidRPr="00DC5BC7" w:rsidTr="0098744C">
        <w:tc>
          <w:tcPr>
            <w:tcW w:w="2718" w:type="dxa"/>
          </w:tcPr>
          <w:p w:rsidR="00DD0375" w:rsidRPr="00DC5BC7" w:rsidRDefault="00DD0375" w:rsidP="0098744C">
            <w:pPr>
              <w:pStyle w:val="NoSpacing"/>
            </w:pPr>
            <w:r w:rsidRPr="00DC5BC7">
              <w:t>Post-condition</w:t>
            </w:r>
          </w:p>
        </w:tc>
        <w:tc>
          <w:tcPr>
            <w:tcW w:w="6858" w:type="dxa"/>
          </w:tcPr>
          <w:p w:rsidR="00DD0375" w:rsidRPr="00DC5BC7" w:rsidRDefault="00DD0375" w:rsidP="0098744C">
            <w:pPr>
              <w:pStyle w:val="NoSpacing"/>
            </w:pPr>
            <w:r w:rsidRPr="00DC5BC7">
              <w:t>Update successfully.</w:t>
            </w:r>
          </w:p>
        </w:tc>
      </w:tr>
    </w:tbl>
    <w:p w:rsidR="00DD0375" w:rsidRPr="00DC5BC7" w:rsidRDefault="00DD0375" w:rsidP="00DD0375">
      <w:pPr>
        <w:tabs>
          <w:tab w:val="left" w:pos="6781"/>
        </w:tabs>
      </w:pPr>
    </w:p>
    <w:p w:rsidR="00DD0375" w:rsidRPr="00DC5BC7" w:rsidRDefault="00DD0375" w:rsidP="00DD0375">
      <w:pPr>
        <w:tabs>
          <w:tab w:val="left" w:pos="6781"/>
        </w:tabs>
      </w:pPr>
    </w:p>
    <w:p w:rsidR="00DD0375" w:rsidRPr="00DC5BC7" w:rsidRDefault="00DD0375" w:rsidP="00DD0375">
      <w:pPr>
        <w:autoSpaceDE w:val="0"/>
        <w:autoSpaceDN w:val="0"/>
        <w:adjustRightInd w:val="0"/>
        <w:spacing w:line="287" w:lineRule="auto"/>
        <w:rPr>
          <w:b/>
          <w:sz w:val="28"/>
          <w:szCs w:val="28"/>
        </w:rPr>
      </w:pPr>
    </w:p>
    <w:p w:rsidR="00DD0375" w:rsidRPr="00DC5BC7" w:rsidRDefault="00DD0375" w:rsidP="00DD0375">
      <w:pPr>
        <w:autoSpaceDE w:val="0"/>
        <w:autoSpaceDN w:val="0"/>
        <w:adjustRightInd w:val="0"/>
        <w:spacing w:line="287" w:lineRule="auto"/>
        <w:rPr>
          <w:b/>
          <w:sz w:val="28"/>
          <w:szCs w:val="28"/>
        </w:rPr>
      </w:pPr>
    </w:p>
    <w:p w:rsidR="00DD0375" w:rsidRPr="00DC5BC7" w:rsidRDefault="00DD0375" w:rsidP="00DD0375">
      <w:pPr>
        <w:autoSpaceDE w:val="0"/>
        <w:autoSpaceDN w:val="0"/>
        <w:adjustRightInd w:val="0"/>
        <w:spacing w:line="287" w:lineRule="auto"/>
        <w:rPr>
          <w:b/>
          <w:sz w:val="28"/>
          <w:szCs w:val="28"/>
        </w:rPr>
      </w:pPr>
    </w:p>
    <w:p w:rsidR="00DD0375" w:rsidRPr="00DC5BC7" w:rsidRDefault="00DD0375" w:rsidP="00DD0375">
      <w:pPr>
        <w:autoSpaceDE w:val="0"/>
        <w:autoSpaceDN w:val="0"/>
        <w:adjustRightInd w:val="0"/>
        <w:spacing w:line="287" w:lineRule="auto"/>
        <w:rPr>
          <w:b/>
          <w:sz w:val="28"/>
          <w:szCs w:val="28"/>
        </w:rPr>
      </w:pPr>
    </w:p>
    <w:p w:rsidR="00DD0375" w:rsidRPr="00DC5BC7" w:rsidRDefault="00DD0375" w:rsidP="00DD0375">
      <w:pPr>
        <w:autoSpaceDE w:val="0"/>
        <w:autoSpaceDN w:val="0"/>
        <w:adjustRightInd w:val="0"/>
        <w:spacing w:line="287" w:lineRule="auto"/>
        <w:rPr>
          <w:b/>
          <w:sz w:val="28"/>
          <w:szCs w:val="28"/>
        </w:rPr>
      </w:pPr>
    </w:p>
    <w:p w:rsidR="00DD0375" w:rsidRPr="00DC5BC7" w:rsidRDefault="00DD0375" w:rsidP="00DD0375">
      <w:pPr>
        <w:autoSpaceDE w:val="0"/>
        <w:autoSpaceDN w:val="0"/>
        <w:adjustRightInd w:val="0"/>
        <w:spacing w:line="287" w:lineRule="auto"/>
        <w:rPr>
          <w:b/>
          <w:sz w:val="28"/>
          <w:szCs w:val="28"/>
        </w:rPr>
      </w:pPr>
    </w:p>
    <w:p w:rsidR="00DD0375" w:rsidRPr="00DC5BC7" w:rsidRDefault="00DD0375" w:rsidP="00DD0375">
      <w:pPr>
        <w:autoSpaceDE w:val="0"/>
        <w:autoSpaceDN w:val="0"/>
        <w:adjustRightInd w:val="0"/>
        <w:spacing w:line="287" w:lineRule="auto"/>
        <w:rPr>
          <w:b/>
          <w:sz w:val="28"/>
          <w:szCs w:val="28"/>
        </w:rPr>
      </w:pPr>
    </w:p>
    <w:p w:rsidR="00DD0375" w:rsidRPr="00DC5BC7" w:rsidRDefault="00DD0375" w:rsidP="00DD0375">
      <w:pPr>
        <w:autoSpaceDE w:val="0"/>
        <w:autoSpaceDN w:val="0"/>
        <w:adjustRightInd w:val="0"/>
        <w:spacing w:line="287" w:lineRule="auto"/>
        <w:rPr>
          <w:b/>
          <w:sz w:val="28"/>
          <w:szCs w:val="28"/>
        </w:rPr>
      </w:pPr>
    </w:p>
    <w:p w:rsidR="00DD0375" w:rsidRPr="00DC5BC7" w:rsidRDefault="00DD0375" w:rsidP="00DD0375">
      <w:pPr>
        <w:autoSpaceDE w:val="0"/>
        <w:autoSpaceDN w:val="0"/>
        <w:adjustRightInd w:val="0"/>
        <w:spacing w:line="287" w:lineRule="auto"/>
        <w:rPr>
          <w:b/>
          <w:sz w:val="28"/>
          <w:szCs w:val="28"/>
        </w:rPr>
      </w:pPr>
    </w:p>
    <w:p w:rsidR="00DD0375" w:rsidRPr="00DC5BC7" w:rsidRDefault="00DD0375" w:rsidP="00DD0375">
      <w:pPr>
        <w:autoSpaceDE w:val="0"/>
        <w:autoSpaceDN w:val="0"/>
        <w:adjustRightInd w:val="0"/>
        <w:spacing w:line="287" w:lineRule="auto"/>
        <w:rPr>
          <w:b/>
          <w:sz w:val="28"/>
          <w:szCs w:val="28"/>
        </w:rPr>
      </w:pPr>
      <w:r>
        <w:rPr>
          <w:b/>
          <w:sz w:val="28"/>
          <w:szCs w:val="28"/>
        </w:rPr>
        <w:t>Activity Diagram of Update Staff:</w:t>
      </w:r>
    </w:p>
    <w:p w:rsidR="00DD0375" w:rsidRDefault="00DD0375" w:rsidP="00DD0375">
      <w:pPr>
        <w:autoSpaceDE w:val="0"/>
        <w:autoSpaceDN w:val="0"/>
        <w:adjustRightInd w:val="0"/>
        <w:spacing w:line="287" w:lineRule="auto"/>
        <w:rPr>
          <w:rFonts w:ascii="Arial" w:hAnsi="Arial" w:cs="Arial"/>
          <w:sz w:val="32"/>
          <w:szCs w:val="32"/>
        </w:rPr>
      </w:pPr>
    </w:p>
    <w:p w:rsidR="00DD0375" w:rsidRDefault="00DD0375" w:rsidP="00DD0375">
      <w:pPr>
        <w:autoSpaceDE w:val="0"/>
        <w:autoSpaceDN w:val="0"/>
        <w:adjustRightInd w:val="0"/>
        <w:spacing w:line="287" w:lineRule="auto"/>
        <w:rPr>
          <w:rFonts w:ascii="Arial" w:hAnsi="Arial" w:cs="Arial"/>
          <w:sz w:val="32"/>
          <w:szCs w:val="32"/>
        </w:rPr>
      </w:pPr>
    </w:p>
    <w:p w:rsidR="00DD0375" w:rsidRPr="00DC5BC7" w:rsidRDefault="00DD0375" w:rsidP="00DD0375">
      <w:pPr>
        <w:autoSpaceDE w:val="0"/>
        <w:autoSpaceDN w:val="0"/>
        <w:adjustRightInd w:val="0"/>
        <w:spacing w:line="287" w:lineRule="auto"/>
        <w:rPr>
          <w:rFonts w:ascii="Arial" w:hAnsi="Arial" w:cs="Arial"/>
          <w:sz w:val="32"/>
          <w:szCs w:val="32"/>
        </w:rPr>
      </w:pPr>
    </w:p>
    <w:p w:rsidR="00DD0375" w:rsidRPr="00DC5BC7" w:rsidRDefault="00DD0375" w:rsidP="00DD0375">
      <w:pPr>
        <w:autoSpaceDE w:val="0"/>
        <w:autoSpaceDN w:val="0"/>
        <w:adjustRightInd w:val="0"/>
        <w:spacing w:line="287" w:lineRule="auto"/>
        <w:rPr>
          <w:rFonts w:ascii="Arial" w:hAnsi="Arial" w:cs="Arial"/>
          <w:sz w:val="32"/>
          <w:szCs w:val="32"/>
        </w:rPr>
      </w:pPr>
      <w:r>
        <w:rPr>
          <w:rFonts w:ascii="Arial" w:hAnsi="Arial" w:cs="Arial"/>
          <w:noProof/>
          <w:sz w:val="32"/>
          <w:szCs w:val="32"/>
          <w:lang w:eastAsia="en-US"/>
        </w:rPr>
        <w:drawing>
          <wp:inline distT="0" distB="0" distL="0" distR="0">
            <wp:extent cx="5486400" cy="6621362"/>
            <wp:effectExtent l="19050" t="0" r="0" b="0"/>
            <wp:docPr id="46" name="Picture 35" descr="C:\Users\Muhammad Sufyan\Desktop\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uhammad Sufyan\Desktop\activity.jpg"/>
                    <pic:cNvPicPr>
                      <a:picLocks noChangeAspect="1" noChangeArrowheads="1"/>
                    </pic:cNvPicPr>
                  </pic:nvPicPr>
                  <pic:blipFill>
                    <a:blip r:embed="rId39"/>
                    <a:srcRect/>
                    <a:stretch>
                      <a:fillRect/>
                    </a:stretch>
                  </pic:blipFill>
                  <pic:spPr bwMode="auto">
                    <a:xfrm>
                      <a:off x="0" y="0"/>
                      <a:ext cx="5486400" cy="6621362"/>
                    </a:xfrm>
                    <a:prstGeom prst="rect">
                      <a:avLst/>
                    </a:prstGeom>
                    <a:noFill/>
                    <a:ln w="9525">
                      <a:noFill/>
                      <a:miter lim="800000"/>
                      <a:headEnd/>
                      <a:tailEnd/>
                    </a:ln>
                  </pic:spPr>
                </pic:pic>
              </a:graphicData>
            </a:graphic>
          </wp:inline>
        </w:drawing>
      </w:r>
    </w:p>
    <w:p w:rsidR="00DD0375" w:rsidRDefault="00DD0375" w:rsidP="00DD0375">
      <w:pPr>
        <w:tabs>
          <w:tab w:val="left" w:pos="6781"/>
        </w:tabs>
      </w:pPr>
    </w:p>
    <w:p w:rsidR="00DD0375" w:rsidRDefault="00DD0375" w:rsidP="00DD0375">
      <w:pPr>
        <w:tabs>
          <w:tab w:val="left" w:pos="6781"/>
        </w:tabs>
      </w:pPr>
    </w:p>
    <w:p w:rsidR="00DD0375" w:rsidRDefault="00DD0375" w:rsidP="00DD0375">
      <w:pPr>
        <w:tabs>
          <w:tab w:val="left" w:pos="6781"/>
        </w:tabs>
      </w:pPr>
    </w:p>
    <w:p w:rsidR="00DD0375" w:rsidRPr="00DC5BC7" w:rsidRDefault="00DD0375" w:rsidP="00DD0375">
      <w:pPr>
        <w:tabs>
          <w:tab w:val="left" w:pos="6781"/>
        </w:tabs>
      </w:pPr>
    </w:p>
    <w:p w:rsidR="00DD0375" w:rsidRPr="00DC5BC7" w:rsidRDefault="00DD0375" w:rsidP="00DD0375">
      <w:pPr>
        <w:pStyle w:val="NoSpacing"/>
        <w:rPr>
          <w:b/>
          <w:sz w:val="28"/>
          <w:szCs w:val="28"/>
        </w:rPr>
      </w:pPr>
      <w:r>
        <w:rPr>
          <w:b/>
          <w:sz w:val="28"/>
          <w:szCs w:val="28"/>
        </w:rPr>
        <w:t>Use Case of Delete Finance:</w:t>
      </w:r>
    </w:p>
    <w:p w:rsidR="00DD0375" w:rsidRPr="00DC5BC7" w:rsidRDefault="00DD0375" w:rsidP="00DD0375">
      <w:pPr>
        <w:tabs>
          <w:tab w:val="left" w:pos="6781"/>
        </w:tabs>
      </w:pPr>
    </w:p>
    <w:p w:rsidR="00DD0375" w:rsidRPr="00DC5BC7" w:rsidRDefault="00DD0375" w:rsidP="00DD0375">
      <w:pPr>
        <w:tabs>
          <w:tab w:val="left" w:pos="6781"/>
        </w:tabs>
      </w:pPr>
    </w:p>
    <w:tbl>
      <w:tblPr>
        <w:tblStyle w:val="TableGrid"/>
        <w:tblW w:w="0" w:type="auto"/>
        <w:tblLook w:val="04A0"/>
      </w:tblPr>
      <w:tblGrid>
        <w:gridCol w:w="1781"/>
        <w:gridCol w:w="7075"/>
      </w:tblGrid>
      <w:tr w:rsidR="00DD0375" w:rsidRPr="00DC5BC7" w:rsidTr="0098744C">
        <w:tc>
          <w:tcPr>
            <w:tcW w:w="1896" w:type="dxa"/>
          </w:tcPr>
          <w:p w:rsidR="00DD0375" w:rsidRPr="00DC5BC7" w:rsidRDefault="00DD0375" w:rsidP="0098744C">
            <w:pPr>
              <w:pStyle w:val="NoSpacing"/>
              <w:jc w:val="center"/>
            </w:pPr>
            <w:r w:rsidRPr="00DC5BC7">
              <w:t>Use Case ID</w:t>
            </w:r>
          </w:p>
        </w:tc>
        <w:tc>
          <w:tcPr>
            <w:tcW w:w="7662" w:type="dxa"/>
          </w:tcPr>
          <w:p w:rsidR="00DD0375" w:rsidRPr="00DC5BC7" w:rsidRDefault="00DD0375" w:rsidP="0098744C">
            <w:pPr>
              <w:pStyle w:val="NoSpacing"/>
            </w:pPr>
            <w:r w:rsidRPr="00DC5BC7">
              <w:t>USECASE_</w:t>
            </w:r>
            <w:r>
              <w:t xml:space="preserve"> School Management system</w:t>
            </w:r>
            <w:r w:rsidRPr="00DC5BC7">
              <w:t xml:space="preserve"> _8</w:t>
            </w:r>
          </w:p>
        </w:tc>
      </w:tr>
    </w:tbl>
    <w:p w:rsidR="00DD0375" w:rsidRDefault="00DD0375" w:rsidP="00DD0375">
      <w:pPr>
        <w:tabs>
          <w:tab w:val="left" w:pos="6781"/>
        </w:tabs>
      </w:pPr>
    </w:p>
    <w:p w:rsidR="00DD0375" w:rsidRDefault="00DD0375" w:rsidP="00DD0375">
      <w:pPr>
        <w:tabs>
          <w:tab w:val="left" w:pos="6781"/>
        </w:tabs>
      </w:pPr>
    </w:p>
    <w:p w:rsidR="00DD0375" w:rsidRPr="00DC5BC7" w:rsidRDefault="00DD0375" w:rsidP="00DD0375">
      <w:pPr>
        <w:tabs>
          <w:tab w:val="left" w:pos="6781"/>
        </w:tabs>
      </w:pPr>
    </w:p>
    <w:p w:rsidR="00DD0375" w:rsidRPr="00DC5BC7" w:rsidRDefault="00DD0375" w:rsidP="00DD0375">
      <w:pPr>
        <w:tabs>
          <w:tab w:val="left" w:pos="6781"/>
        </w:tabs>
      </w:pPr>
      <w:r>
        <w:rPr>
          <w:noProof/>
          <w:lang w:eastAsia="en-US"/>
        </w:rPr>
        <w:drawing>
          <wp:inline distT="0" distB="0" distL="0" distR="0">
            <wp:extent cx="5486400" cy="1862344"/>
            <wp:effectExtent l="19050" t="0" r="0" b="0"/>
            <wp:docPr id="47" name="Picture 36" descr="C:\Users\Muhammad Sufyan\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uhammad Sufyan\Desktop\use case.jpg"/>
                    <pic:cNvPicPr>
                      <a:picLocks noChangeAspect="1" noChangeArrowheads="1"/>
                    </pic:cNvPicPr>
                  </pic:nvPicPr>
                  <pic:blipFill>
                    <a:blip r:embed="rId40"/>
                    <a:srcRect/>
                    <a:stretch>
                      <a:fillRect/>
                    </a:stretch>
                  </pic:blipFill>
                  <pic:spPr bwMode="auto">
                    <a:xfrm>
                      <a:off x="0" y="0"/>
                      <a:ext cx="5486400" cy="1862344"/>
                    </a:xfrm>
                    <a:prstGeom prst="rect">
                      <a:avLst/>
                    </a:prstGeom>
                    <a:noFill/>
                    <a:ln w="9525">
                      <a:noFill/>
                      <a:miter lim="800000"/>
                      <a:headEnd/>
                      <a:tailEnd/>
                    </a:ln>
                  </pic:spPr>
                </pic:pic>
              </a:graphicData>
            </a:graphic>
          </wp:inline>
        </w:drawing>
      </w:r>
    </w:p>
    <w:p w:rsidR="00DD0375" w:rsidRDefault="00DD0375" w:rsidP="00DD0375">
      <w:pPr>
        <w:tabs>
          <w:tab w:val="left" w:pos="6781"/>
        </w:tabs>
      </w:pPr>
    </w:p>
    <w:p w:rsidR="00DD0375" w:rsidRPr="00DC5BC7" w:rsidRDefault="00DD0375" w:rsidP="00DD0375">
      <w:pPr>
        <w:tabs>
          <w:tab w:val="left" w:pos="6781"/>
        </w:tabs>
      </w:pPr>
    </w:p>
    <w:tbl>
      <w:tblPr>
        <w:tblStyle w:val="TableGrid"/>
        <w:tblW w:w="0" w:type="auto"/>
        <w:tblLook w:val="04A0"/>
      </w:tblPr>
      <w:tblGrid>
        <w:gridCol w:w="2572"/>
        <w:gridCol w:w="6284"/>
      </w:tblGrid>
      <w:tr w:rsidR="00DD0375" w:rsidRPr="00DC5BC7" w:rsidTr="0098744C">
        <w:tc>
          <w:tcPr>
            <w:tcW w:w="2572" w:type="dxa"/>
          </w:tcPr>
          <w:p w:rsidR="00DD0375" w:rsidRPr="00DC5BC7" w:rsidRDefault="00DD0375" w:rsidP="0098744C">
            <w:pPr>
              <w:pStyle w:val="NoSpacing"/>
            </w:pPr>
            <w:r w:rsidRPr="00DC5BC7">
              <w:t>Use Case Title</w:t>
            </w:r>
          </w:p>
        </w:tc>
        <w:tc>
          <w:tcPr>
            <w:tcW w:w="6284" w:type="dxa"/>
          </w:tcPr>
          <w:p w:rsidR="00DD0375" w:rsidRPr="00DC5BC7" w:rsidRDefault="00DD0375" w:rsidP="0098744C">
            <w:pPr>
              <w:pStyle w:val="NoSpacing"/>
            </w:pPr>
            <w:r w:rsidRPr="00DC5BC7">
              <w:t xml:space="preserve">Delete </w:t>
            </w:r>
            <w:r>
              <w:t>Finance</w:t>
            </w:r>
          </w:p>
        </w:tc>
      </w:tr>
      <w:tr w:rsidR="00DD0375" w:rsidRPr="00DC5BC7" w:rsidTr="0098744C">
        <w:tc>
          <w:tcPr>
            <w:tcW w:w="2572" w:type="dxa"/>
          </w:tcPr>
          <w:p w:rsidR="00DD0375" w:rsidRPr="00DC5BC7" w:rsidRDefault="00DD0375" w:rsidP="0098744C">
            <w:pPr>
              <w:pStyle w:val="NoSpacing"/>
            </w:pPr>
            <w:r w:rsidRPr="00DC5BC7">
              <w:t>Actors</w:t>
            </w:r>
          </w:p>
        </w:tc>
        <w:tc>
          <w:tcPr>
            <w:tcW w:w="6284" w:type="dxa"/>
          </w:tcPr>
          <w:p w:rsidR="00DD0375" w:rsidRPr="00DC5BC7" w:rsidRDefault="00DD0375" w:rsidP="0098744C">
            <w:pPr>
              <w:pStyle w:val="NoSpacing"/>
            </w:pPr>
            <w:r w:rsidRPr="00DC5BC7">
              <w:t>Administrator</w:t>
            </w:r>
          </w:p>
        </w:tc>
      </w:tr>
      <w:tr w:rsidR="00DD0375" w:rsidRPr="00DC5BC7" w:rsidTr="0098744C">
        <w:tc>
          <w:tcPr>
            <w:tcW w:w="2572" w:type="dxa"/>
          </w:tcPr>
          <w:p w:rsidR="00DD0375" w:rsidRPr="00DC5BC7" w:rsidRDefault="00DD0375" w:rsidP="0098744C">
            <w:pPr>
              <w:pStyle w:val="NoSpacing"/>
            </w:pPr>
            <w:r w:rsidRPr="00DC5BC7">
              <w:t>Pre-condition</w:t>
            </w:r>
          </w:p>
        </w:tc>
        <w:tc>
          <w:tcPr>
            <w:tcW w:w="6284" w:type="dxa"/>
          </w:tcPr>
          <w:p w:rsidR="00DD0375" w:rsidRPr="00DC5BC7" w:rsidRDefault="00DD0375" w:rsidP="0098744C">
            <w:pPr>
              <w:pStyle w:val="NoSpacing"/>
            </w:pPr>
            <w:r w:rsidRPr="00DC5BC7">
              <w:t xml:space="preserve">Administrator must be entered into his account </w:t>
            </w:r>
            <w:r>
              <w:t>and has click on Delete Finance</w:t>
            </w:r>
            <w:r w:rsidRPr="00DC5BC7">
              <w:t>.</w:t>
            </w:r>
          </w:p>
        </w:tc>
      </w:tr>
      <w:tr w:rsidR="00DD0375" w:rsidRPr="00DC5BC7" w:rsidTr="0098744C">
        <w:tc>
          <w:tcPr>
            <w:tcW w:w="2572" w:type="dxa"/>
          </w:tcPr>
          <w:p w:rsidR="00DD0375" w:rsidRPr="00DC5BC7" w:rsidRDefault="00DD0375" w:rsidP="0098744C">
            <w:pPr>
              <w:pStyle w:val="NoSpacing"/>
            </w:pPr>
            <w:r w:rsidRPr="00DC5BC7">
              <w:t>Trigger</w:t>
            </w:r>
          </w:p>
        </w:tc>
        <w:tc>
          <w:tcPr>
            <w:tcW w:w="6284" w:type="dxa"/>
          </w:tcPr>
          <w:p w:rsidR="00DD0375" w:rsidRPr="00DC5BC7" w:rsidRDefault="00DD0375" w:rsidP="0098744C">
            <w:pPr>
              <w:pStyle w:val="NoSpacing"/>
            </w:pPr>
            <w:r>
              <w:t xml:space="preserve">Click on Delete </w:t>
            </w:r>
            <w:r w:rsidRPr="00DC5BC7">
              <w:t>.</w:t>
            </w:r>
          </w:p>
        </w:tc>
      </w:tr>
      <w:tr w:rsidR="00DD0375" w:rsidRPr="00DC5BC7" w:rsidTr="0098744C">
        <w:tc>
          <w:tcPr>
            <w:tcW w:w="2572" w:type="dxa"/>
          </w:tcPr>
          <w:p w:rsidR="00DD0375" w:rsidRPr="00DC5BC7" w:rsidRDefault="00DD0375" w:rsidP="0098744C">
            <w:pPr>
              <w:pStyle w:val="NoSpacing"/>
            </w:pPr>
            <w:r w:rsidRPr="00DC5BC7">
              <w:t>Post-condition</w:t>
            </w:r>
          </w:p>
        </w:tc>
        <w:tc>
          <w:tcPr>
            <w:tcW w:w="6284" w:type="dxa"/>
          </w:tcPr>
          <w:p w:rsidR="00DD0375" w:rsidRPr="00DC5BC7" w:rsidRDefault="00DD0375" w:rsidP="0098744C">
            <w:pPr>
              <w:pStyle w:val="NoSpacing"/>
            </w:pPr>
            <w:r w:rsidRPr="00DC5BC7">
              <w:t xml:space="preserve"> Deleted successfully.</w:t>
            </w:r>
          </w:p>
        </w:tc>
      </w:tr>
    </w:tbl>
    <w:p w:rsidR="00DD0375" w:rsidRPr="00DC5BC7" w:rsidRDefault="00DD0375" w:rsidP="00DD0375">
      <w:pPr>
        <w:tabs>
          <w:tab w:val="left" w:pos="6781"/>
        </w:tabs>
      </w:pPr>
    </w:p>
    <w:p w:rsidR="00DD0375" w:rsidRPr="00DC5BC7" w:rsidRDefault="00DD0375" w:rsidP="00DD0375">
      <w:pPr>
        <w:autoSpaceDE w:val="0"/>
        <w:autoSpaceDN w:val="0"/>
        <w:adjustRightInd w:val="0"/>
        <w:spacing w:line="287" w:lineRule="auto"/>
        <w:rPr>
          <w:rFonts w:ascii="Arial" w:hAnsi="Arial" w:cs="Arial"/>
          <w:sz w:val="32"/>
          <w:szCs w:val="32"/>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p>
    <w:p w:rsidR="00DD0375" w:rsidRPr="00DC5BC7" w:rsidRDefault="00DD0375" w:rsidP="00DD0375">
      <w:pPr>
        <w:tabs>
          <w:tab w:val="left" w:pos="6781"/>
        </w:tabs>
        <w:rPr>
          <w:b/>
          <w:sz w:val="28"/>
          <w:szCs w:val="28"/>
        </w:rPr>
      </w:pPr>
      <w:r>
        <w:rPr>
          <w:b/>
          <w:sz w:val="28"/>
          <w:szCs w:val="28"/>
        </w:rPr>
        <w:t xml:space="preserve">Activity Diagram Of Delete </w:t>
      </w:r>
      <w:r w:rsidR="00FF717F">
        <w:rPr>
          <w:b/>
          <w:sz w:val="28"/>
          <w:szCs w:val="28"/>
        </w:rPr>
        <w:t>Finance</w:t>
      </w:r>
      <w:r>
        <w:rPr>
          <w:b/>
          <w:sz w:val="28"/>
          <w:szCs w:val="28"/>
        </w:rPr>
        <w:t>:</w:t>
      </w:r>
    </w:p>
    <w:p w:rsidR="00DD0375" w:rsidRPr="00DC5BC7" w:rsidRDefault="00DD0375" w:rsidP="00DD0375">
      <w:pPr>
        <w:tabs>
          <w:tab w:val="left" w:pos="6781"/>
        </w:tabs>
        <w:rPr>
          <w:b/>
          <w:sz w:val="28"/>
          <w:szCs w:val="28"/>
        </w:rPr>
      </w:pPr>
    </w:p>
    <w:p w:rsidR="00DD0375" w:rsidRPr="00DC5BC7" w:rsidRDefault="00DD0375" w:rsidP="00DD0375">
      <w:pPr>
        <w:tabs>
          <w:tab w:val="left" w:pos="6781"/>
        </w:tabs>
      </w:pPr>
    </w:p>
    <w:p w:rsidR="00DD0375" w:rsidRPr="00DC5BC7" w:rsidRDefault="00DD0375" w:rsidP="00DD0375">
      <w:pPr>
        <w:tabs>
          <w:tab w:val="left" w:pos="6781"/>
        </w:tabs>
      </w:pPr>
    </w:p>
    <w:p w:rsidR="00DD0375" w:rsidRPr="00DC5BC7" w:rsidRDefault="00DD0375" w:rsidP="00DD0375">
      <w:pPr>
        <w:tabs>
          <w:tab w:val="left" w:pos="6781"/>
        </w:tabs>
      </w:pPr>
    </w:p>
    <w:p w:rsidR="00C46E6E" w:rsidRDefault="00DD0375" w:rsidP="00DD0375">
      <w:pPr>
        <w:pStyle w:val="NoSpacing"/>
        <w:rPr>
          <w:b/>
          <w:sz w:val="28"/>
          <w:szCs w:val="28"/>
        </w:rPr>
      </w:pPr>
      <w:r w:rsidRPr="00DC5BC7">
        <w:object w:dxaOrig="10623" w:dyaOrig="9952">
          <v:shape id="_x0000_i1029" type="#_x0000_t75" style="width:468pt;height:439.1pt" o:ole="">
            <v:imagedata r:id="rId34" o:title=""/>
          </v:shape>
          <o:OLEObject Type="Embed" ProgID="Visio.Drawing.11" ShapeID="_x0000_i1029" DrawAspect="Content" ObjectID="_1707041400" r:id="rId41"/>
        </w:object>
      </w:r>
    </w:p>
    <w:p w:rsidR="00C46E6E" w:rsidRDefault="00C46E6E" w:rsidP="00F2370F">
      <w:pPr>
        <w:pStyle w:val="NoSpacing"/>
        <w:rPr>
          <w:b/>
          <w:sz w:val="28"/>
          <w:szCs w:val="28"/>
        </w:rPr>
      </w:pPr>
    </w:p>
    <w:p w:rsidR="00C46E6E" w:rsidRDefault="00C46E6E" w:rsidP="00F2370F">
      <w:pPr>
        <w:pStyle w:val="NoSpacing"/>
        <w:rPr>
          <w:b/>
          <w:sz w:val="28"/>
          <w:szCs w:val="28"/>
        </w:rPr>
      </w:pPr>
    </w:p>
    <w:p w:rsidR="00C46E6E" w:rsidRDefault="00C46E6E" w:rsidP="00F2370F">
      <w:pPr>
        <w:pStyle w:val="NoSpacing"/>
        <w:rPr>
          <w:b/>
          <w:sz w:val="28"/>
          <w:szCs w:val="28"/>
        </w:rPr>
      </w:pPr>
    </w:p>
    <w:p w:rsidR="00F2370F" w:rsidRPr="00C46E6E" w:rsidRDefault="00F2370F" w:rsidP="00F2370F">
      <w:pPr>
        <w:pStyle w:val="NoSpacing"/>
        <w:rPr>
          <w:sz w:val="36"/>
          <w:szCs w:val="36"/>
        </w:rPr>
      </w:pPr>
      <w:r w:rsidRPr="00DC5BC7">
        <w:rPr>
          <w:b/>
          <w:sz w:val="28"/>
          <w:szCs w:val="28"/>
        </w:rPr>
        <w:t>Use Case of Login</w:t>
      </w:r>
      <w:r w:rsidR="00BC1652">
        <w:rPr>
          <w:b/>
          <w:sz w:val="28"/>
          <w:szCs w:val="28"/>
        </w:rPr>
        <w:t xml:space="preserve"> :</w:t>
      </w:r>
    </w:p>
    <w:p w:rsidR="00F2370F" w:rsidRPr="00DC5BC7" w:rsidRDefault="00F2370F" w:rsidP="00F2370F">
      <w:pPr>
        <w:pStyle w:val="NoSpacing"/>
      </w:pPr>
    </w:p>
    <w:p w:rsidR="00F2370F" w:rsidRPr="00DC5BC7" w:rsidRDefault="00F2370F" w:rsidP="00F2370F">
      <w:pPr>
        <w:pStyle w:val="NoSpacing"/>
      </w:pPr>
    </w:p>
    <w:tbl>
      <w:tblPr>
        <w:tblStyle w:val="TableGrid"/>
        <w:tblW w:w="0" w:type="auto"/>
        <w:tblLook w:val="04A0"/>
      </w:tblPr>
      <w:tblGrid>
        <w:gridCol w:w="1808"/>
        <w:gridCol w:w="7048"/>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7482" w:type="dxa"/>
          </w:tcPr>
          <w:p w:rsidR="00F2370F" w:rsidRPr="00DC5BC7" w:rsidRDefault="008243F2" w:rsidP="00446DD1">
            <w:pPr>
              <w:pStyle w:val="NoSpacing"/>
            </w:pPr>
            <w:r w:rsidRPr="00DC5BC7">
              <w:t>USECASE_</w:t>
            </w:r>
            <w:r w:rsidR="00BC1652">
              <w:t xml:space="preserve"> </w:t>
            </w:r>
            <w:r w:rsidR="009A4BD1">
              <w:t xml:space="preserve">School </w:t>
            </w:r>
            <w:r w:rsidR="00BC1652">
              <w:t>Management system</w:t>
            </w:r>
            <w:r w:rsidR="00BC1652" w:rsidRPr="00DC5BC7">
              <w:t xml:space="preserve"> </w:t>
            </w:r>
            <w:r w:rsidR="00F2370F" w:rsidRPr="00DC5BC7">
              <w:t>_Login</w:t>
            </w:r>
          </w:p>
        </w:tc>
      </w:tr>
    </w:tbl>
    <w:p w:rsidR="00F2370F" w:rsidRPr="00DC5BC7" w:rsidRDefault="00F2370F" w:rsidP="00F2370F">
      <w:pPr>
        <w:pStyle w:val="NoSpacing"/>
      </w:pPr>
    </w:p>
    <w:p w:rsidR="00F2370F" w:rsidRDefault="00F2370F" w:rsidP="00F2370F">
      <w:pPr>
        <w:pStyle w:val="NoSpacing"/>
      </w:pPr>
    </w:p>
    <w:p w:rsidR="00BC1652" w:rsidRDefault="00BC1652" w:rsidP="00F2370F">
      <w:pPr>
        <w:pStyle w:val="NoSpacing"/>
      </w:pPr>
    </w:p>
    <w:p w:rsidR="00BC1652" w:rsidRPr="00DC5BC7" w:rsidRDefault="00BC1652" w:rsidP="00F2370F">
      <w:pPr>
        <w:pStyle w:val="NoSpacing"/>
      </w:pPr>
    </w:p>
    <w:p w:rsidR="00F2370F" w:rsidRDefault="00F2370F" w:rsidP="00F2370F">
      <w:pPr>
        <w:pStyle w:val="NoSpacing"/>
      </w:pPr>
      <w:r w:rsidRPr="00DC5BC7">
        <w:object w:dxaOrig="11306" w:dyaOrig="3818">
          <v:shape id="_x0000_i1030" type="#_x0000_t75" style="width:467.45pt;height:114.55pt" o:ole="">
            <v:imagedata r:id="rId42" o:title=""/>
          </v:shape>
          <o:OLEObject Type="Embed" ProgID="Visio.Drawing.11" ShapeID="_x0000_i1030" DrawAspect="Content" ObjectID="_1707041401" r:id="rId43"/>
        </w:object>
      </w:r>
    </w:p>
    <w:p w:rsidR="00BC1652" w:rsidRPr="00DC5BC7" w:rsidRDefault="00BC1652" w:rsidP="00F2370F">
      <w:pPr>
        <w:pStyle w:val="NoSpacing"/>
      </w:pPr>
    </w:p>
    <w:p w:rsidR="00F2370F" w:rsidRPr="00DC5BC7" w:rsidRDefault="00F2370F" w:rsidP="00F2370F">
      <w:pPr>
        <w:pStyle w:val="NoSpacing"/>
        <w:rPr>
          <w:sz w:val="28"/>
          <w:szCs w:val="28"/>
        </w:rPr>
      </w:pPr>
    </w:p>
    <w:tbl>
      <w:tblPr>
        <w:tblStyle w:val="TableGrid"/>
        <w:tblW w:w="0" w:type="auto"/>
        <w:tblLook w:val="04A0"/>
      </w:tblPr>
      <w:tblGrid>
        <w:gridCol w:w="2603"/>
        <w:gridCol w:w="6253"/>
      </w:tblGrid>
      <w:tr w:rsidR="00DC5BC7" w:rsidRPr="00DC5BC7" w:rsidTr="00446DD1">
        <w:tc>
          <w:tcPr>
            <w:tcW w:w="2718" w:type="dxa"/>
          </w:tcPr>
          <w:p w:rsidR="00F2370F" w:rsidRPr="00DC5BC7" w:rsidRDefault="00F2370F" w:rsidP="00446DD1">
            <w:pPr>
              <w:pStyle w:val="NoSpacing"/>
            </w:pPr>
            <w:r w:rsidRPr="00DC5BC7">
              <w:t>Use Case Title</w:t>
            </w:r>
          </w:p>
        </w:tc>
        <w:tc>
          <w:tcPr>
            <w:tcW w:w="6660" w:type="dxa"/>
          </w:tcPr>
          <w:p w:rsidR="00F2370F" w:rsidRPr="00DC5BC7" w:rsidRDefault="00F2370F" w:rsidP="00446DD1">
            <w:pPr>
              <w:pStyle w:val="NoSpacing"/>
            </w:pPr>
            <w:r w:rsidRPr="00DC5BC7">
              <w:t>Login.</w:t>
            </w:r>
          </w:p>
        </w:tc>
      </w:tr>
      <w:tr w:rsidR="00DC5BC7" w:rsidRPr="00DC5BC7" w:rsidTr="00446DD1">
        <w:tc>
          <w:tcPr>
            <w:tcW w:w="2718" w:type="dxa"/>
          </w:tcPr>
          <w:p w:rsidR="00F2370F" w:rsidRPr="00DC5BC7" w:rsidRDefault="00F2370F" w:rsidP="00446DD1">
            <w:pPr>
              <w:pStyle w:val="NoSpacing"/>
            </w:pPr>
            <w:r w:rsidRPr="00DC5BC7">
              <w:t>Actors</w:t>
            </w:r>
          </w:p>
        </w:tc>
        <w:tc>
          <w:tcPr>
            <w:tcW w:w="6660"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660" w:type="dxa"/>
          </w:tcPr>
          <w:p w:rsidR="00F2370F" w:rsidRPr="00DC5BC7" w:rsidRDefault="00F2370F" w:rsidP="00446DD1">
            <w:pPr>
              <w:pStyle w:val="NoSpacing"/>
            </w:pPr>
            <w:r w:rsidRPr="00DC5BC7">
              <w:t>For logging in Administ</w:t>
            </w:r>
            <w:r w:rsidR="008243F2" w:rsidRPr="00DC5BC7">
              <w:t>rator must have a valid Username</w:t>
            </w:r>
            <w:r w:rsidRPr="00DC5BC7">
              <w:t xml:space="preserve"> and Password.</w:t>
            </w:r>
          </w:p>
        </w:tc>
      </w:tr>
      <w:tr w:rsidR="00DC5BC7" w:rsidRPr="00DC5BC7" w:rsidTr="00446DD1">
        <w:tc>
          <w:tcPr>
            <w:tcW w:w="2718" w:type="dxa"/>
          </w:tcPr>
          <w:p w:rsidR="00F2370F" w:rsidRPr="00DC5BC7" w:rsidRDefault="00F2370F" w:rsidP="00446DD1">
            <w:pPr>
              <w:pStyle w:val="NoSpacing"/>
            </w:pPr>
            <w:r w:rsidRPr="00DC5BC7">
              <w:t>Trigger</w:t>
            </w:r>
          </w:p>
        </w:tc>
        <w:tc>
          <w:tcPr>
            <w:tcW w:w="6660" w:type="dxa"/>
          </w:tcPr>
          <w:p w:rsidR="00F2370F" w:rsidRPr="00DC5BC7" w:rsidRDefault="008243F2" w:rsidP="00446DD1">
            <w:pPr>
              <w:pStyle w:val="NoSpacing"/>
            </w:pPr>
            <w:r w:rsidRPr="00DC5BC7">
              <w:t xml:space="preserve">Enter the username </w:t>
            </w:r>
            <w:r w:rsidR="00F2370F" w:rsidRPr="00DC5BC7">
              <w:t>, Password and click on the button.</w:t>
            </w:r>
          </w:p>
        </w:tc>
      </w:tr>
      <w:tr w:rsidR="00DC5BC7" w:rsidRPr="00DC5BC7" w:rsidTr="00446DD1">
        <w:tc>
          <w:tcPr>
            <w:tcW w:w="2718" w:type="dxa"/>
          </w:tcPr>
          <w:p w:rsidR="00F2370F" w:rsidRPr="00DC5BC7" w:rsidRDefault="00F2370F" w:rsidP="00446DD1">
            <w:pPr>
              <w:pStyle w:val="NoSpacing"/>
            </w:pPr>
            <w:r w:rsidRPr="00DC5BC7">
              <w:t>Post-condition</w:t>
            </w:r>
          </w:p>
        </w:tc>
        <w:tc>
          <w:tcPr>
            <w:tcW w:w="6660" w:type="dxa"/>
          </w:tcPr>
          <w:p w:rsidR="00F2370F" w:rsidRPr="00DC5BC7" w:rsidRDefault="00F2370F" w:rsidP="00446DD1">
            <w:pPr>
              <w:pStyle w:val="NoSpacing"/>
            </w:pPr>
            <w:r w:rsidRPr="00DC5BC7">
              <w:t>Administrator enters correct username and password and he will login in into account and will be able to use the functionality, he can do.</w:t>
            </w:r>
          </w:p>
        </w:tc>
      </w:tr>
      <w:tr w:rsidR="00F2370F" w:rsidRPr="00DC5BC7" w:rsidTr="00446DD1">
        <w:tc>
          <w:tcPr>
            <w:tcW w:w="2718" w:type="dxa"/>
          </w:tcPr>
          <w:p w:rsidR="00F2370F" w:rsidRPr="00DC5BC7" w:rsidRDefault="00F2370F" w:rsidP="00446DD1">
            <w:pPr>
              <w:pStyle w:val="NoSpacing"/>
            </w:pPr>
            <w:r w:rsidRPr="00DC5BC7">
              <w:t>Alternative flow</w:t>
            </w:r>
          </w:p>
        </w:tc>
        <w:tc>
          <w:tcPr>
            <w:tcW w:w="6660" w:type="dxa"/>
          </w:tcPr>
          <w:p w:rsidR="00F2370F" w:rsidRPr="00DC5BC7" w:rsidRDefault="00F2370F" w:rsidP="00446DD1">
            <w:pPr>
              <w:pStyle w:val="NoSpacing"/>
            </w:pPr>
            <w:r w:rsidRPr="00DC5BC7">
              <w:t>If wrong username and password entered in the login field then error message will appear.</w:t>
            </w:r>
          </w:p>
        </w:tc>
      </w:tr>
    </w:tbl>
    <w:p w:rsidR="00F2370F" w:rsidRPr="00DC5BC7" w:rsidRDefault="00F2370F" w:rsidP="00F2370F">
      <w:pPr>
        <w:pStyle w:val="NoSpacing"/>
        <w:rPr>
          <w:sz w:val="28"/>
          <w:szCs w:val="28"/>
        </w:rPr>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F2370F" w:rsidRPr="00DC5BC7" w:rsidRDefault="00F2370F" w:rsidP="00F2370F">
      <w:pPr>
        <w:tabs>
          <w:tab w:val="left" w:pos="6781"/>
        </w:tabs>
      </w:pPr>
    </w:p>
    <w:p w:rsidR="00676FAA" w:rsidRPr="00DC5BC7" w:rsidRDefault="00676FAA" w:rsidP="00F2370F">
      <w:pPr>
        <w:autoSpaceDE w:val="0"/>
        <w:autoSpaceDN w:val="0"/>
        <w:adjustRightInd w:val="0"/>
        <w:spacing w:line="287" w:lineRule="auto"/>
        <w:rPr>
          <w:rFonts w:ascii="Arial" w:hAnsi="Arial" w:cs="Arial"/>
          <w:sz w:val="32"/>
          <w:szCs w:val="32"/>
        </w:rPr>
      </w:pPr>
    </w:p>
    <w:p w:rsidR="00676FAA" w:rsidRPr="00DC5BC7" w:rsidRDefault="00676FAA" w:rsidP="00F2370F">
      <w:pPr>
        <w:autoSpaceDE w:val="0"/>
        <w:autoSpaceDN w:val="0"/>
        <w:adjustRightInd w:val="0"/>
        <w:spacing w:line="287" w:lineRule="auto"/>
        <w:rPr>
          <w:rFonts w:ascii="Arial" w:hAnsi="Arial" w:cs="Arial"/>
          <w:sz w:val="32"/>
          <w:szCs w:val="32"/>
        </w:rPr>
      </w:pPr>
    </w:p>
    <w:p w:rsidR="00676FAA" w:rsidRPr="00DC5BC7" w:rsidRDefault="00676FAA" w:rsidP="00F2370F">
      <w:pPr>
        <w:autoSpaceDE w:val="0"/>
        <w:autoSpaceDN w:val="0"/>
        <w:adjustRightInd w:val="0"/>
        <w:spacing w:line="287" w:lineRule="auto"/>
        <w:rPr>
          <w:rFonts w:ascii="Arial" w:hAnsi="Arial" w:cs="Arial"/>
          <w:sz w:val="32"/>
          <w:szCs w:val="32"/>
        </w:rPr>
      </w:pPr>
    </w:p>
    <w:p w:rsidR="00676FAA" w:rsidRPr="00DC5BC7" w:rsidRDefault="00676FAA" w:rsidP="00F2370F">
      <w:pPr>
        <w:autoSpaceDE w:val="0"/>
        <w:autoSpaceDN w:val="0"/>
        <w:adjustRightInd w:val="0"/>
        <w:spacing w:line="287" w:lineRule="auto"/>
        <w:rPr>
          <w:rFonts w:ascii="Arial" w:hAnsi="Arial" w:cs="Arial"/>
          <w:sz w:val="32"/>
          <w:szCs w:val="32"/>
        </w:rPr>
      </w:pPr>
    </w:p>
    <w:p w:rsidR="00676FAA" w:rsidRPr="00DC5BC7" w:rsidRDefault="00676FAA" w:rsidP="00F2370F">
      <w:pPr>
        <w:autoSpaceDE w:val="0"/>
        <w:autoSpaceDN w:val="0"/>
        <w:adjustRightInd w:val="0"/>
        <w:spacing w:line="287" w:lineRule="auto"/>
        <w:rPr>
          <w:rFonts w:ascii="Arial" w:hAnsi="Arial" w:cs="Arial"/>
          <w:sz w:val="32"/>
          <w:szCs w:val="32"/>
        </w:rPr>
      </w:pPr>
    </w:p>
    <w:p w:rsidR="00F2370F" w:rsidRPr="00DC5BC7" w:rsidRDefault="00F2370F" w:rsidP="00F2370F">
      <w:pPr>
        <w:autoSpaceDE w:val="0"/>
        <w:autoSpaceDN w:val="0"/>
        <w:adjustRightInd w:val="0"/>
        <w:spacing w:line="287" w:lineRule="auto"/>
        <w:rPr>
          <w:b/>
          <w:sz w:val="28"/>
          <w:szCs w:val="28"/>
        </w:rPr>
      </w:pPr>
      <w:r w:rsidRPr="00DC5BC7">
        <w:rPr>
          <w:b/>
          <w:sz w:val="28"/>
          <w:szCs w:val="28"/>
        </w:rPr>
        <w:t>Activity Diagram of Login</w:t>
      </w:r>
    </w:p>
    <w:p w:rsidR="00F2370F" w:rsidRPr="00DC5BC7" w:rsidRDefault="00F2370F" w:rsidP="00F2370F">
      <w:pPr>
        <w:autoSpaceDE w:val="0"/>
        <w:autoSpaceDN w:val="0"/>
        <w:adjustRightInd w:val="0"/>
        <w:spacing w:line="287" w:lineRule="auto"/>
        <w:rPr>
          <w:rFonts w:ascii="Arial" w:hAnsi="Arial" w:cs="Arial"/>
          <w:sz w:val="32"/>
          <w:szCs w:val="32"/>
        </w:rPr>
      </w:pPr>
    </w:p>
    <w:p w:rsidR="00F2370F" w:rsidRPr="00DC5BC7" w:rsidRDefault="00F2370F" w:rsidP="00F2370F">
      <w:pPr>
        <w:autoSpaceDE w:val="0"/>
        <w:autoSpaceDN w:val="0"/>
        <w:adjustRightInd w:val="0"/>
        <w:spacing w:line="287" w:lineRule="auto"/>
        <w:rPr>
          <w:rFonts w:ascii="Arial" w:hAnsi="Arial" w:cs="Arial"/>
          <w:sz w:val="32"/>
          <w:szCs w:val="32"/>
        </w:rPr>
      </w:pPr>
      <w:r w:rsidRPr="00DC5BC7">
        <w:object w:dxaOrig="10208" w:dyaOrig="10363">
          <v:shape id="_x0000_i1031" type="#_x0000_t75" style="width:467.45pt;height:474.55pt" o:ole="">
            <v:imagedata r:id="rId44" o:title=""/>
          </v:shape>
          <o:OLEObject Type="Embed" ProgID="Visio.Drawing.11" ShapeID="_x0000_i1031" DrawAspect="Content" ObjectID="_1707041402" r:id="rId45"/>
        </w:object>
      </w:r>
    </w:p>
    <w:p w:rsidR="00F2370F" w:rsidRPr="00DC5BC7" w:rsidRDefault="00F2370F" w:rsidP="00F2370F">
      <w:pPr>
        <w:autoSpaceDE w:val="0"/>
        <w:autoSpaceDN w:val="0"/>
        <w:adjustRightInd w:val="0"/>
        <w:spacing w:line="287" w:lineRule="auto"/>
        <w:rPr>
          <w:rFonts w:ascii="Arial" w:hAnsi="Arial" w:cs="Arial"/>
          <w:sz w:val="32"/>
          <w:szCs w:val="32"/>
        </w:rPr>
      </w:pPr>
    </w:p>
    <w:p w:rsidR="00F2370F" w:rsidRPr="00DC5BC7" w:rsidRDefault="00F2370F" w:rsidP="00F2370F">
      <w:pPr>
        <w:tabs>
          <w:tab w:val="left" w:pos="6781"/>
        </w:tabs>
      </w:pPr>
    </w:p>
    <w:p w:rsidR="00676FAA" w:rsidRPr="00DC5BC7" w:rsidRDefault="00F2370F" w:rsidP="00F2370F">
      <w:pPr>
        <w:pStyle w:val="NoSpacing"/>
        <w:rPr>
          <w:sz w:val="36"/>
          <w:szCs w:val="36"/>
        </w:rPr>
      </w:pPr>
      <w:r w:rsidRPr="00DC5BC7">
        <w:rPr>
          <w:sz w:val="36"/>
          <w:szCs w:val="36"/>
        </w:rPr>
        <w:lastRenderedPageBreak/>
        <w:tab/>
      </w:r>
    </w:p>
    <w:p w:rsidR="00676FAA" w:rsidRPr="00DC5BC7" w:rsidRDefault="00676FAA" w:rsidP="00F2370F">
      <w:pPr>
        <w:pStyle w:val="NoSpacing"/>
        <w:rPr>
          <w:sz w:val="36"/>
          <w:szCs w:val="36"/>
        </w:rPr>
      </w:pPr>
    </w:p>
    <w:p w:rsidR="00676FAA" w:rsidRPr="00DC5BC7" w:rsidRDefault="00676FAA" w:rsidP="00F2370F">
      <w:pPr>
        <w:pStyle w:val="NoSpacing"/>
        <w:rPr>
          <w:sz w:val="36"/>
          <w:szCs w:val="36"/>
        </w:rPr>
      </w:pPr>
    </w:p>
    <w:p w:rsidR="00F2370F" w:rsidRPr="00DC5BC7" w:rsidRDefault="00F2370F" w:rsidP="00F2370F">
      <w:pPr>
        <w:pStyle w:val="NoSpacing"/>
        <w:rPr>
          <w:b/>
          <w:sz w:val="28"/>
          <w:szCs w:val="28"/>
        </w:rPr>
      </w:pPr>
      <w:r w:rsidRPr="00DC5BC7">
        <w:rPr>
          <w:b/>
          <w:sz w:val="28"/>
          <w:szCs w:val="28"/>
        </w:rPr>
        <w:t>Use Case of Logout</w:t>
      </w:r>
    </w:p>
    <w:p w:rsidR="00F2370F" w:rsidRPr="00DC5BC7" w:rsidRDefault="00F2370F" w:rsidP="00F2370F">
      <w:pPr>
        <w:pStyle w:val="NoSpacing"/>
      </w:pPr>
    </w:p>
    <w:p w:rsidR="00F2370F" w:rsidRPr="00DC5BC7" w:rsidRDefault="00F2370F" w:rsidP="00F2370F">
      <w:pPr>
        <w:pStyle w:val="NoSpacing"/>
      </w:pPr>
    </w:p>
    <w:tbl>
      <w:tblPr>
        <w:tblStyle w:val="TableGrid"/>
        <w:tblW w:w="0" w:type="auto"/>
        <w:tblLook w:val="04A0"/>
      </w:tblPr>
      <w:tblGrid>
        <w:gridCol w:w="1808"/>
        <w:gridCol w:w="7048"/>
      </w:tblGrid>
      <w:tr w:rsidR="00F2370F" w:rsidRPr="00DC5BC7" w:rsidTr="00446DD1">
        <w:tc>
          <w:tcPr>
            <w:tcW w:w="1896" w:type="dxa"/>
          </w:tcPr>
          <w:p w:rsidR="00F2370F" w:rsidRPr="00DC5BC7" w:rsidRDefault="00F2370F" w:rsidP="00446DD1">
            <w:pPr>
              <w:pStyle w:val="NoSpacing"/>
              <w:jc w:val="center"/>
            </w:pPr>
            <w:r w:rsidRPr="00DC5BC7">
              <w:t>Use Case ID</w:t>
            </w:r>
          </w:p>
        </w:tc>
        <w:tc>
          <w:tcPr>
            <w:tcW w:w="7482" w:type="dxa"/>
          </w:tcPr>
          <w:p w:rsidR="00F2370F" w:rsidRPr="00DC5BC7" w:rsidRDefault="008243F2" w:rsidP="00446DD1">
            <w:pPr>
              <w:pStyle w:val="NoSpacing"/>
            </w:pPr>
            <w:r w:rsidRPr="00DC5BC7">
              <w:t>USECASE_</w:t>
            </w:r>
            <w:r w:rsidR="00BC1652">
              <w:t xml:space="preserve"> </w:t>
            </w:r>
            <w:r w:rsidR="009A4BD1">
              <w:t xml:space="preserve">School </w:t>
            </w:r>
            <w:r w:rsidR="00BC1652">
              <w:t>Management system</w:t>
            </w:r>
            <w:r w:rsidR="00BC1652" w:rsidRPr="00DC5BC7">
              <w:t xml:space="preserve"> </w:t>
            </w:r>
            <w:r w:rsidR="00F2370F" w:rsidRPr="00DC5BC7">
              <w:t>_Logout</w:t>
            </w:r>
          </w:p>
        </w:tc>
      </w:tr>
    </w:tbl>
    <w:p w:rsidR="00F2370F" w:rsidRPr="00DC5BC7" w:rsidRDefault="00F2370F" w:rsidP="00F2370F">
      <w:pPr>
        <w:pStyle w:val="NoSpacing"/>
      </w:pPr>
    </w:p>
    <w:p w:rsidR="00F2370F" w:rsidRPr="00DC5BC7" w:rsidRDefault="00F2370F" w:rsidP="00F2370F">
      <w:pPr>
        <w:pStyle w:val="NoSpacing"/>
      </w:pPr>
    </w:p>
    <w:p w:rsidR="00F2370F" w:rsidRPr="00DC5BC7" w:rsidRDefault="00F2370F" w:rsidP="00F2370F">
      <w:pPr>
        <w:pStyle w:val="NoSpacing"/>
      </w:pPr>
      <w:r w:rsidRPr="00DC5BC7">
        <w:object w:dxaOrig="11306" w:dyaOrig="3818">
          <v:shape id="_x0000_i1032" type="#_x0000_t75" style="width:467.45pt;height:117.8pt" o:ole="">
            <v:imagedata r:id="rId46" o:title=""/>
          </v:shape>
          <o:OLEObject Type="Embed" ProgID="Visio.Drawing.11" ShapeID="_x0000_i1032" DrawAspect="Content" ObjectID="_1707041403" r:id="rId47"/>
        </w:object>
      </w:r>
    </w:p>
    <w:p w:rsidR="00F2370F" w:rsidRPr="00DC5BC7" w:rsidRDefault="00F2370F" w:rsidP="00F2370F">
      <w:pPr>
        <w:pStyle w:val="NoSpacing"/>
        <w:rPr>
          <w:sz w:val="28"/>
          <w:szCs w:val="28"/>
        </w:rPr>
      </w:pPr>
    </w:p>
    <w:tbl>
      <w:tblPr>
        <w:tblStyle w:val="TableGrid"/>
        <w:tblW w:w="0" w:type="auto"/>
        <w:tblLook w:val="04A0"/>
      </w:tblPr>
      <w:tblGrid>
        <w:gridCol w:w="2592"/>
        <w:gridCol w:w="6264"/>
      </w:tblGrid>
      <w:tr w:rsidR="00DC5BC7" w:rsidRPr="00DC5BC7" w:rsidTr="00446DD1">
        <w:tc>
          <w:tcPr>
            <w:tcW w:w="2718" w:type="dxa"/>
          </w:tcPr>
          <w:p w:rsidR="00F2370F" w:rsidRPr="00DC5BC7" w:rsidRDefault="00F2370F" w:rsidP="00446DD1">
            <w:pPr>
              <w:pStyle w:val="NoSpacing"/>
            </w:pPr>
            <w:r w:rsidRPr="00DC5BC7">
              <w:t>Use Case Title</w:t>
            </w:r>
          </w:p>
        </w:tc>
        <w:tc>
          <w:tcPr>
            <w:tcW w:w="6660" w:type="dxa"/>
          </w:tcPr>
          <w:p w:rsidR="00F2370F" w:rsidRPr="00DC5BC7" w:rsidRDefault="00F2370F" w:rsidP="00446DD1">
            <w:pPr>
              <w:pStyle w:val="NoSpacing"/>
            </w:pPr>
            <w:r w:rsidRPr="00DC5BC7">
              <w:t>Logout.</w:t>
            </w:r>
          </w:p>
        </w:tc>
      </w:tr>
      <w:tr w:rsidR="00DC5BC7" w:rsidRPr="00DC5BC7" w:rsidTr="00446DD1">
        <w:tc>
          <w:tcPr>
            <w:tcW w:w="2718" w:type="dxa"/>
          </w:tcPr>
          <w:p w:rsidR="00F2370F" w:rsidRPr="00DC5BC7" w:rsidRDefault="00F2370F" w:rsidP="00446DD1">
            <w:pPr>
              <w:pStyle w:val="NoSpacing"/>
            </w:pPr>
            <w:r w:rsidRPr="00DC5BC7">
              <w:t>Actors</w:t>
            </w:r>
          </w:p>
        </w:tc>
        <w:tc>
          <w:tcPr>
            <w:tcW w:w="6660" w:type="dxa"/>
          </w:tcPr>
          <w:p w:rsidR="00F2370F" w:rsidRPr="00DC5BC7" w:rsidRDefault="00F2370F" w:rsidP="00446DD1">
            <w:pPr>
              <w:pStyle w:val="NoSpacing"/>
            </w:pPr>
            <w:r w:rsidRPr="00DC5BC7">
              <w:t>Administrator.</w:t>
            </w:r>
          </w:p>
        </w:tc>
      </w:tr>
      <w:tr w:rsidR="00DC5BC7" w:rsidRPr="00DC5BC7" w:rsidTr="00446DD1">
        <w:tc>
          <w:tcPr>
            <w:tcW w:w="2718" w:type="dxa"/>
          </w:tcPr>
          <w:p w:rsidR="00F2370F" w:rsidRPr="00DC5BC7" w:rsidRDefault="00F2370F" w:rsidP="00446DD1">
            <w:pPr>
              <w:pStyle w:val="NoSpacing"/>
            </w:pPr>
            <w:r w:rsidRPr="00DC5BC7">
              <w:t>Pre-condition</w:t>
            </w:r>
          </w:p>
        </w:tc>
        <w:tc>
          <w:tcPr>
            <w:tcW w:w="6660" w:type="dxa"/>
          </w:tcPr>
          <w:p w:rsidR="00F2370F" w:rsidRPr="00DC5BC7" w:rsidRDefault="00F2370F" w:rsidP="00446DD1">
            <w:pPr>
              <w:pStyle w:val="NoSpacing"/>
            </w:pPr>
            <w:r w:rsidRPr="00DC5BC7">
              <w:t>Administrator sign-out from his account.</w:t>
            </w:r>
          </w:p>
        </w:tc>
      </w:tr>
      <w:tr w:rsidR="00DC5BC7" w:rsidRPr="00DC5BC7" w:rsidTr="00446DD1">
        <w:tc>
          <w:tcPr>
            <w:tcW w:w="2718" w:type="dxa"/>
          </w:tcPr>
          <w:p w:rsidR="00F2370F" w:rsidRPr="00DC5BC7" w:rsidRDefault="00F2370F" w:rsidP="00446DD1">
            <w:pPr>
              <w:pStyle w:val="NoSpacing"/>
            </w:pPr>
            <w:r w:rsidRPr="00DC5BC7">
              <w:t>Trigger</w:t>
            </w:r>
          </w:p>
        </w:tc>
        <w:tc>
          <w:tcPr>
            <w:tcW w:w="6660" w:type="dxa"/>
          </w:tcPr>
          <w:p w:rsidR="00F2370F" w:rsidRPr="00DC5BC7" w:rsidRDefault="00F2370F" w:rsidP="00446DD1">
            <w:pPr>
              <w:pStyle w:val="NoSpacing"/>
            </w:pPr>
            <w:r w:rsidRPr="00DC5BC7">
              <w:t>Click on the “Logout” button.</w:t>
            </w:r>
          </w:p>
        </w:tc>
      </w:tr>
      <w:tr w:rsidR="00F2370F" w:rsidRPr="00DC5BC7" w:rsidTr="00446DD1">
        <w:tc>
          <w:tcPr>
            <w:tcW w:w="2718" w:type="dxa"/>
          </w:tcPr>
          <w:p w:rsidR="00F2370F" w:rsidRPr="00DC5BC7" w:rsidRDefault="00F2370F" w:rsidP="00446DD1">
            <w:pPr>
              <w:pStyle w:val="NoSpacing"/>
            </w:pPr>
            <w:r w:rsidRPr="00DC5BC7">
              <w:t>Post-condition</w:t>
            </w:r>
          </w:p>
        </w:tc>
        <w:tc>
          <w:tcPr>
            <w:tcW w:w="6660" w:type="dxa"/>
          </w:tcPr>
          <w:p w:rsidR="00F2370F" w:rsidRPr="00DC5BC7" w:rsidRDefault="00F2370F" w:rsidP="00446DD1">
            <w:pPr>
              <w:pStyle w:val="NoSpacing"/>
            </w:pPr>
            <w:r w:rsidRPr="00DC5BC7">
              <w:t>Administrator will logged out from his account.</w:t>
            </w:r>
          </w:p>
        </w:tc>
      </w:tr>
    </w:tbl>
    <w:p w:rsidR="00F2370F" w:rsidRPr="00DC5BC7" w:rsidRDefault="00F2370F" w:rsidP="00F2370F">
      <w:pPr>
        <w:pStyle w:val="NoSpacing"/>
        <w:rPr>
          <w:sz w:val="28"/>
          <w:szCs w:val="28"/>
        </w:rPr>
      </w:pPr>
    </w:p>
    <w:p w:rsidR="00F2370F" w:rsidRPr="00DC5BC7" w:rsidRDefault="00F2370F" w:rsidP="00F2370F">
      <w:pPr>
        <w:autoSpaceDE w:val="0"/>
        <w:autoSpaceDN w:val="0"/>
        <w:adjustRightInd w:val="0"/>
        <w:spacing w:line="287" w:lineRule="auto"/>
        <w:rPr>
          <w:rFonts w:ascii="Arial" w:hAnsi="Arial" w:cs="Arial"/>
          <w:sz w:val="32"/>
          <w:szCs w:val="32"/>
        </w:rPr>
      </w:pPr>
    </w:p>
    <w:p w:rsidR="00EE7940" w:rsidRPr="00DC5BC7" w:rsidRDefault="00EE7940" w:rsidP="00F2370F">
      <w:pPr>
        <w:autoSpaceDE w:val="0"/>
        <w:autoSpaceDN w:val="0"/>
        <w:adjustRightInd w:val="0"/>
        <w:spacing w:line="287" w:lineRule="auto"/>
        <w:rPr>
          <w:rFonts w:ascii="Arial" w:hAnsi="Arial" w:cs="Arial"/>
          <w:sz w:val="32"/>
          <w:szCs w:val="32"/>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Default="00676FAA" w:rsidP="00F2370F">
      <w:pPr>
        <w:autoSpaceDE w:val="0"/>
        <w:autoSpaceDN w:val="0"/>
        <w:adjustRightInd w:val="0"/>
        <w:spacing w:line="287" w:lineRule="auto"/>
        <w:rPr>
          <w:b/>
          <w:sz w:val="28"/>
          <w:szCs w:val="28"/>
        </w:rPr>
      </w:pPr>
    </w:p>
    <w:p w:rsidR="00BC1652" w:rsidRDefault="00BC1652" w:rsidP="00F2370F">
      <w:pPr>
        <w:autoSpaceDE w:val="0"/>
        <w:autoSpaceDN w:val="0"/>
        <w:adjustRightInd w:val="0"/>
        <w:spacing w:line="287" w:lineRule="auto"/>
        <w:rPr>
          <w:b/>
          <w:sz w:val="28"/>
          <w:szCs w:val="28"/>
        </w:rPr>
      </w:pPr>
    </w:p>
    <w:p w:rsidR="00BC1652" w:rsidRPr="00DC5BC7" w:rsidRDefault="00BC1652"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676FAA" w:rsidRPr="00DC5BC7" w:rsidRDefault="00676FAA" w:rsidP="00F2370F">
      <w:pPr>
        <w:autoSpaceDE w:val="0"/>
        <w:autoSpaceDN w:val="0"/>
        <w:adjustRightInd w:val="0"/>
        <w:spacing w:line="287" w:lineRule="auto"/>
        <w:rPr>
          <w:b/>
          <w:sz w:val="28"/>
          <w:szCs w:val="28"/>
        </w:rPr>
      </w:pPr>
    </w:p>
    <w:p w:rsidR="00F2370F" w:rsidRPr="00DC5BC7" w:rsidRDefault="00F2370F" w:rsidP="00F2370F">
      <w:pPr>
        <w:autoSpaceDE w:val="0"/>
        <w:autoSpaceDN w:val="0"/>
        <w:adjustRightInd w:val="0"/>
        <w:spacing w:line="287" w:lineRule="auto"/>
        <w:rPr>
          <w:b/>
          <w:sz w:val="28"/>
          <w:szCs w:val="28"/>
        </w:rPr>
      </w:pPr>
      <w:r w:rsidRPr="00DC5BC7">
        <w:rPr>
          <w:b/>
          <w:sz w:val="28"/>
          <w:szCs w:val="28"/>
        </w:rPr>
        <w:t xml:space="preserve">Activity Diagram of </w:t>
      </w:r>
      <w:r w:rsidR="00EE7940" w:rsidRPr="00DC5BC7">
        <w:rPr>
          <w:b/>
          <w:sz w:val="28"/>
          <w:szCs w:val="28"/>
        </w:rPr>
        <w:t>Logout</w:t>
      </w:r>
    </w:p>
    <w:p w:rsidR="00BC1652" w:rsidRDefault="00BC1652" w:rsidP="00F2370F">
      <w:pPr>
        <w:autoSpaceDE w:val="0"/>
        <w:autoSpaceDN w:val="0"/>
        <w:adjustRightInd w:val="0"/>
        <w:spacing w:line="287" w:lineRule="auto"/>
        <w:rPr>
          <w:sz w:val="36"/>
          <w:szCs w:val="36"/>
        </w:rPr>
      </w:pPr>
    </w:p>
    <w:p w:rsidR="00BC1652" w:rsidRDefault="00BC1652" w:rsidP="00F2370F">
      <w:pPr>
        <w:autoSpaceDE w:val="0"/>
        <w:autoSpaceDN w:val="0"/>
        <w:adjustRightInd w:val="0"/>
        <w:spacing w:line="287" w:lineRule="auto"/>
        <w:rPr>
          <w:sz w:val="36"/>
          <w:szCs w:val="36"/>
        </w:rPr>
      </w:pPr>
    </w:p>
    <w:p w:rsidR="00BC1652" w:rsidRDefault="00BC1652" w:rsidP="00F2370F">
      <w:pPr>
        <w:autoSpaceDE w:val="0"/>
        <w:autoSpaceDN w:val="0"/>
        <w:adjustRightInd w:val="0"/>
        <w:spacing w:line="287" w:lineRule="auto"/>
        <w:rPr>
          <w:sz w:val="36"/>
          <w:szCs w:val="36"/>
        </w:rPr>
      </w:pPr>
    </w:p>
    <w:p w:rsidR="00F2370F" w:rsidRPr="00DC5BC7" w:rsidRDefault="00BC1652" w:rsidP="00F2370F">
      <w:pPr>
        <w:autoSpaceDE w:val="0"/>
        <w:autoSpaceDN w:val="0"/>
        <w:adjustRightInd w:val="0"/>
        <w:spacing w:line="287" w:lineRule="auto"/>
        <w:rPr>
          <w:sz w:val="36"/>
          <w:szCs w:val="36"/>
        </w:rPr>
      </w:pPr>
      <w:r>
        <w:rPr>
          <w:sz w:val="36"/>
          <w:szCs w:val="36"/>
        </w:rPr>
        <w:t xml:space="preserve">    </w:t>
      </w:r>
      <w:r>
        <w:rPr>
          <w:sz w:val="36"/>
          <w:szCs w:val="36"/>
        </w:rPr>
        <w:tab/>
      </w:r>
    </w:p>
    <w:p w:rsidR="00F2370F" w:rsidRPr="00DC5BC7" w:rsidRDefault="00EE7940" w:rsidP="00BC1652">
      <w:pPr>
        <w:autoSpaceDE w:val="0"/>
        <w:autoSpaceDN w:val="0"/>
        <w:adjustRightInd w:val="0"/>
        <w:spacing w:line="287" w:lineRule="auto"/>
        <w:ind w:left="2880" w:firstLine="720"/>
        <w:rPr>
          <w:sz w:val="36"/>
          <w:szCs w:val="36"/>
        </w:rPr>
      </w:pPr>
      <w:r w:rsidRPr="00DC5BC7">
        <w:object w:dxaOrig="2575" w:dyaOrig="5035">
          <v:shape id="_x0000_i1033" type="#_x0000_t75" style="width:129.25pt;height:252pt" o:ole="">
            <v:imagedata r:id="rId48" o:title=""/>
          </v:shape>
          <o:OLEObject Type="Embed" ProgID="Visio.Drawing.11" ShapeID="_x0000_i1033" DrawAspect="Content" ObjectID="_1707041404" r:id="rId49"/>
        </w:object>
      </w:r>
    </w:p>
    <w:p w:rsidR="00D30A30" w:rsidRPr="00DC5BC7" w:rsidRDefault="00D30A30" w:rsidP="00054D5B">
      <w:pPr>
        <w:rPr>
          <w:b/>
          <w:bCs/>
          <w:sz w:val="32"/>
          <w:szCs w:val="32"/>
        </w:rPr>
      </w:pPr>
    </w:p>
    <w:p w:rsidR="00D30A30" w:rsidRPr="00DC5BC7" w:rsidRDefault="00D30A30" w:rsidP="002C0138">
      <w:pPr>
        <w:jc w:val="center"/>
        <w:rPr>
          <w:b/>
          <w:bCs/>
          <w:sz w:val="32"/>
          <w:szCs w:val="32"/>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BC1652" w:rsidRDefault="00BC1652" w:rsidP="00054D5B">
      <w:pPr>
        <w:rPr>
          <w:b/>
          <w:bCs/>
          <w:sz w:val="28"/>
          <w:szCs w:val="28"/>
        </w:rPr>
      </w:pPr>
    </w:p>
    <w:p w:rsidR="00F27259" w:rsidRPr="00DC5BC7" w:rsidRDefault="002E7D7F" w:rsidP="00054D5B">
      <w:pPr>
        <w:rPr>
          <w:b/>
          <w:bCs/>
          <w:sz w:val="28"/>
          <w:szCs w:val="28"/>
        </w:rPr>
      </w:pPr>
      <w:r w:rsidRPr="00DC5BC7">
        <w:rPr>
          <w:b/>
          <w:bCs/>
          <w:sz w:val="28"/>
          <w:szCs w:val="28"/>
        </w:rPr>
        <w:t>Sequence Diagrams</w:t>
      </w:r>
      <w:r w:rsidR="00BC1652">
        <w:rPr>
          <w:b/>
          <w:bCs/>
          <w:sz w:val="28"/>
          <w:szCs w:val="28"/>
        </w:rPr>
        <w:t>:</w:t>
      </w:r>
    </w:p>
    <w:p w:rsidR="00BC1652" w:rsidRDefault="00BC1652" w:rsidP="002E7D7F">
      <w:pPr>
        <w:rPr>
          <w:b/>
          <w:bCs/>
          <w:sz w:val="36"/>
          <w:szCs w:val="36"/>
        </w:rPr>
      </w:pPr>
    </w:p>
    <w:p w:rsidR="002E7D7F" w:rsidRPr="00DC5BC7" w:rsidRDefault="00672EAF" w:rsidP="002E7D7F">
      <w:pPr>
        <w:rPr>
          <w:b/>
          <w:sz w:val="28"/>
          <w:szCs w:val="28"/>
        </w:rPr>
      </w:pPr>
      <w:r w:rsidRPr="00DC5BC7">
        <w:rPr>
          <w:b/>
          <w:sz w:val="28"/>
          <w:szCs w:val="28"/>
        </w:rPr>
        <w:t>Main Panel</w:t>
      </w:r>
      <w:r w:rsidR="009C7FE9" w:rsidRPr="00DC5BC7">
        <w:rPr>
          <w:b/>
          <w:sz w:val="28"/>
          <w:szCs w:val="28"/>
        </w:rPr>
        <w:t xml:space="preserve"> Sequence Diagram</w:t>
      </w:r>
      <w:r w:rsidR="002E7D7F" w:rsidRPr="00DC5BC7">
        <w:rPr>
          <w:b/>
          <w:sz w:val="28"/>
          <w:szCs w:val="28"/>
        </w:rPr>
        <w:t>:</w:t>
      </w:r>
    </w:p>
    <w:p w:rsidR="009F10B2" w:rsidRDefault="009F10B2" w:rsidP="002E7D7F">
      <w:pPr>
        <w:rPr>
          <w:b/>
          <w:sz w:val="28"/>
          <w:szCs w:val="28"/>
        </w:rPr>
      </w:pPr>
    </w:p>
    <w:p w:rsidR="00BC1652" w:rsidRDefault="00BC1652" w:rsidP="002E7D7F">
      <w:pPr>
        <w:rPr>
          <w:b/>
          <w:sz w:val="28"/>
          <w:szCs w:val="28"/>
        </w:rPr>
      </w:pPr>
    </w:p>
    <w:p w:rsidR="00BC1652" w:rsidRPr="00DC5BC7" w:rsidRDefault="00BC1652" w:rsidP="002E7D7F">
      <w:pPr>
        <w:rPr>
          <w:b/>
          <w:sz w:val="28"/>
          <w:szCs w:val="28"/>
        </w:rPr>
      </w:pPr>
    </w:p>
    <w:p w:rsidR="0092228E" w:rsidRPr="00DC5BC7" w:rsidRDefault="0092228E" w:rsidP="002E7D7F">
      <w:pPr>
        <w:rPr>
          <w:b/>
          <w:sz w:val="28"/>
          <w:szCs w:val="28"/>
        </w:rPr>
      </w:pPr>
    </w:p>
    <w:p w:rsidR="00054D5B" w:rsidRPr="00DC5BC7" w:rsidRDefault="00054D5B" w:rsidP="002E7D7F">
      <w:pPr>
        <w:rPr>
          <w:b/>
          <w:sz w:val="28"/>
          <w:szCs w:val="28"/>
        </w:rPr>
      </w:pPr>
    </w:p>
    <w:p w:rsidR="002E7D7F" w:rsidRPr="00DC5BC7" w:rsidRDefault="000C3BEB" w:rsidP="002E7D7F">
      <w:pPr>
        <w:rPr>
          <w:sz w:val="52"/>
        </w:rPr>
      </w:pPr>
      <w:r>
        <w:rPr>
          <w:noProof/>
          <w:sz w:val="52"/>
          <w:lang w:eastAsia="en-US"/>
        </w:rPr>
        <w:drawing>
          <wp:inline distT="0" distB="0" distL="0" distR="0">
            <wp:extent cx="5486400" cy="3101593"/>
            <wp:effectExtent l="19050" t="0" r="0" b="0"/>
            <wp:docPr id="48" name="Picture 37" descr="C:\Users\Muhammad Sufyan\Desktop\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uhammad Sufyan\Desktop\activity.jpg"/>
                    <pic:cNvPicPr>
                      <a:picLocks noChangeAspect="1" noChangeArrowheads="1"/>
                    </pic:cNvPicPr>
                  </pic:nvPicPr>
                  <pic:blipFill>
                    <a:blip r:embed="rId50" cstate="print"/>
                    <a:srcRect/>
                    <a:stretch>
                      <a:fillRect/>
                    </a:stretch>
                  </pic:blipFill>
                  <pic:spPr bwMode="auto">
                    <a:xfrm>
                      <a:off x="0" y="0"/>
                      <a:ext cx="5486400" cy="3101593"/>
                    </a:xfrm>
                    <a:prstGeom prst="rect">
                      <a:avLst/>
                    </a:prstGeom>
                    <a:noFill/>
                    <a:ln w="9525">
                      <a:noFill/>
                      <a:miter lim="800000"/>
                      <a:headEnd/>
                      <a:tailEnd/>
                    </a:ln>
                  </pic:spPr>
                </pic:pic>
              </a:graphicData>
            </a:graphic>
          </wp:inline>
        </w:drawing>
      </w:r>
    </w:p>
    <w:p w:rsidR="00BC1652" w:rsidRDefault="00BC1652" w:rsidP="00B518A1">
      <w:pPr>
        <w:spacing w:after="200" w:line="276" w:lineRule="auto"/>
        <w:rPr>
          <w:b/>
          <w:sz w:val="28"/>
          <w:szCs w:val="28"/>
        </w:rPr>
      </w:pPr>
    </w:p>
    <w:p w:rsidR="00BC1652" w:rsidRDefault="00BC1652" w:rsidP="00B518A1">
      <w:pPr>
        <w:spacing w:after="200" w:line="276" w:lineRule="auto"/>
        <w:rPr>
          <w:b/>
          <w:sz w:val="28"/>
          <w:szCs w:val="28"/>
        </w:rPr>
      </w:pPr>
    </w:p>
    <w:p w:rsidR="00BC1652" w:rsidRDefault="00BC1652" w:rsidP="00B518A1">
      <w:pPr>
        <w:spacing w:after="200" w:line="276" w:lineRule="auto"/>
        <w:rPr>
          <w:b/>
          <w:sz w:val="28"/>
          <w:szCs w:val="28"/>
        </w:rPr>
      </w:pPr>
    </w:p>
    <w:p w:rsidR="00BC1652" w:rsidRDefault="00BC1652" w:rsidP="00B518A1">
      <w:pPr>
        <w:spacing w:after="200" w:line="276" w:lineRule="auto"/>
        <w:rPr>
          <w:b/>
          <w:sz w:val="28"/>
          <w:szCs w:val="28"/>
        </w:rPr>
      </w:pPr>
    </w:p>
    <w:p w:rsidR="00BC1652" w:rsidRDefault="00BC1652" w:rsidP="00B518A1">
      <w:pPr>
        <w:spacing w:after="200" w:line="276" w:lineRule="auto"/>
        <w:rPr>
          <w:b/>
          <w:sz w:val="28"/>
          <w:szCs w:val="28"/>
        </w:rPr>
      </w:pPr>
    </w:p>
    <w:p w:rsidR="00A13CF5" w:rsidRDefault="00A13CF5" w:rsidP="00B518A1">
      <w:pPr>
        <w:spacing w:after="200" w:line="276" w:lineRule="auto"/>
        <w:rPr>
          <w:b/>
          <w:sz w:val="28"/>
          <w:szCs w:val="28"/>
        </w:rPr>
      </w:pPr>
    </w:p>
    <w:p w:rsidR="00A13CF5" w:rsidRDefault="00A13CF5" w:rsidP="00B518A1">
      <w:pPr>
        <w:spacing w:after="200" w:line="276" w:lineRule="auto"/>
        <w:rPr>
          <w:b/>
          <w:sz w:val="28"/>
          <w:szCs w:val="28"/>
        </w:rPr>
      </w:pPr>
    </w:p>
    <w:p w:rsidR="009C7FE9" w:rsidRPr="00DC5BC7" w:rsidRDefault="00D81AC8" w:rsidP="00B518A1">
      <w:pPr>
        <w:spacing w:after="200" w:line="276" w:lineRule="auto"/>
        <w:rPr>
          <w:b/>
          <w:sz w:val="28"/>
          <w:szCs w:val="28"/>
        </w:rPr>
      </w:pPr>
      <w:r w:rsidRPr="00DC5BC7">
        <w:rPr>
          <w:b/>
          <w:sz w:val="28"/>
          <w:szCs w:val="28"/>
        </w:rPr>
        <w:t>User’s</w:t>
      </w:r>
      <w:r w:rsidR="009C7FE9" w:rsidRPr="00DC5BC7">
        <w:rPr>
          <w:b/>
          <w:sz w:val="28"/>
          <w:szCs w:val="28"/>
        </w:rPr>
        <w:t xml:space="preserve"> Sequence Diagram:</w:t>
      </w:r>
    </w:p>
    <w:p w:rsidR="009C7FE9" w:rsidRPr="00DC5BC7" w:rsidRDefault="009C7FE9" w:rsidP="00B70FEE">
      <w:pPr>
        <w:rPr>
          <w:b/>
          <w:sz w:val="28"/>
          <w:szCs w:val="28"/>
        </w:rPr>
      </w:pPr>
    </w:p>
    <w:p w:rsidR="00B70FEE" w:rsidRPr="00DC5BC7" w:rsidRDefault="00E70FE0" w:rsidP="00E70FE0">
      <w:pPr>
        <w:rPr>
          <w:b/>
          <w:sz w:val="28"/>
          <w:szCs w:val="28"/>
        </w:rPr>
      </w:pPr>
      <w:r w:rsidRPr="00DC5BC7">
        <w:rPr>
          <w:b/>
          <w:sz w:val="28"/>
          <w:szCs w:val="28"/>
        </w:rPr>
        <w:t>Getting</w:t>
      </w:r>
      <w:r w:rsidR="000C3BEB">
        <w:rPr>
          <w:b/>
          <w:sz w:val="28"/>
          <w:szCs w:val="28"/>
        </w:rPr>
        <w:t xml:space="preserve"> Student</w:t>
      </w:r>
      <w:r w:rsidR="00B518A1" w:rsidRPr="00DC5BC7">
        <w:rPr>
          <w:b/>
          <w:sz w:val="28"/>
          <w:szCs w:val="28"/>
        </w:rPr>
        <w:t xml:space="preserve"> Information</w:t>
      </w:r>
      <w:r w:rsidR="00B70FEE" w:rsidRPr="00DC5BC7">
        <w:rPr>
          <w:b/>
          <w:sz w:val="28"/>
          <w:szCs w:val="28"/>
        </w:rPr>
        <w:t xml:space="preserve"> Sequence Diagram:</w:t>
      </w:r>
    </w:p>
    <w:p w:rsidR="00D81AC8" w:rsidRDefault="00D81AC8" w:rsidP="00054D5B">
      <w:pPr>
        <w:rPr>
          <w:noProof/>
          <w:sz w:val="52"/>
          <w:lang w:eastAsia="en-US"/>
        </w:rPr>
      </w:pPr>
    </w:p>
    <w:p w:rsidR="00A13CF5" w:rsidRDefault="00A13CF5" w:rsidP="00054D5B">
      <w:pPr>
        <w:rPr>
          <w:noProof/>
          <w:sz w:val="52"/>
          <w:lang w:eastAsia="en-US"/>
        </w:rPr>
      </w:pPr>
    </w:p>
    <w:p w:rsidR="00A13CF5" w:rsidRPr="00DC5BC7" w:rsidRDefault="00A13CF5" w:rsidP="00054D5B">
      <w:pPr>
        <w:rPr>
          <w:noProof/>
          <w:sz w:val="52"/>
          <w:lang w:eastAsia="en-US"/>
        </w:rPr>
      </w:pPr>
    </w:p>
    <w:p w:rsidR="005E652C" w:rsidRPr="00DC5BC7" w:rsidRDefault="005E652C" w:rsidP="00054D5B">
      <w:pPr>
        <w:rPr>
          <w:noProof/>
          <w:sz w:val="52"/>
          <w:lang w:eastAsia="en-US"/>
        </w:rPr>
      </w:pPr>
    </w:p>
    <w:p w:rsidR="00CD4F7F" w:rsidRPr="00DC5BC7" w:rsidRDefault="000C3BEB" w:rsidP="00054D5B">
      <w:pPr>
        <w:rPr>
          <w:b/>
          <w:sz w:val="28"/>
          <w:szCs w:val="28"/>
        </w:rPr>
      </w:pPr>
      <w:r>
        <w:rPr>
          <w:b/>
          <w:noProof/>
          <w:sz w:val="28"/>
          <w:szCs w:val="28"/>
          <w:lang w:eastAsia="en-US"/>
        </w:rPr>
        <w:drawing>
          <wp:inline distT="0" distB="0" distL="0" distR="0">
            <wp:extent cx="5486400" cy="3101593"/>
            <wp:effectExtent l="19050" t="0" r="0" b="0"/>
            <wp:docPr id="49" name="Picture 38" descr="C:\Users\Muhammad Sufyan\Desktop\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uhammad Sufyan\Desktop\activity.jpg"/>
                    <pic:cNvPicPr>
                      <a:picLocks noChangeAspect="1" noChangeArrowheads="1"/>
                    </pic:cNvPicPr>
                  </pic:nvPicPr>
                  <pic:blipFill>
                    <a:blip r:embed="rId51" cstate="print"/>
                    <a:srcRect/>
                    <a:stretch>
                      <a:fillRect/>
                    </a:stretch>
                  </pic:blipFill>
                  <pic:spPr bwMode="auto">
                    <a:xfrm>
                      <a:off x="0" y="0"/>
                      <a:ext cx="5486400" cy="3101593"/>
                    </a:xfrm>
                    <a:prstGeom prst="rect">
                      <a:avLst/>
                    </a:prstGeom>
                    <a:noFill/>
                    <a:ln w="9525">
                      <a:noFill/>
                      <a:miter lim="800000"/>
                      <a:headEnd/>
                      <a:tailEnd/>
                    </a:ln>
                  </pic:spPr>
                </pic:pic>
              </a:graphicData>
            </a:graphic>
          </wp:inline>
        </w:drawing>
      </w:r>
    </w:p>
    <w:p w:rsidR="00CD4F7F" w:rsidRDefault="00CD4F7F" w:rsidP="00054D5B">
      <w:pPr>
        <w:rPr>
          <w:b/>
          <w:sz w:val="28"/>
          <w:szCs w:val="28"/>
        </w:rPr>
      </w:pPr>
    </w:p>
    <w:p w:rsidR="00A13CF5" w:rsidRDefault="00A13CF5" w:rsidP="00054D5B">
      <w:pPr>
        <w:rPr>
          <w:b/>
          <w:sz w:val="28"/>
          <w:szCs w:val="28"/>
        </w:rPr>
      </w:pPr>
    </w:p>
    <w:p w:rsidR="00A13CF5" w:rsidRDefault="00A13CF5" w:rsidP="00054D5B">
      <w:pPr>
        <w:rPr>
          <w:b/>
          <w:sz w:val="28"/>
          <w:szCs w:val="28"/>
        </w:rPr>
      </w:pPr>
    </w:p>
    <w:p w:rsidR="00A13CF5" w:rsidRDefault="00A13CF5" w:rsidP="00054D5B">
      <w:pPr>
        <w:rPr>
          <w:b/>
          <w:sz w:val="28"/>
          <w:szCs w:val="28"/>
        </w:rPr>
      </w:pPr>
    </w:p>
    <w:p w:rsidR="00A13CF5" w:rsidRDefault="00A13CF5" w:rsidP="00054D5B">
      <w:pPr>
        <w:rPr>
          <w:b/>
          <w:sz w:val="28"/>
          <w:szCs w:val="28"/>
        </w:rPr>
      </w:pPr>
    </w:p>
    <w:p w:rsidR="00A13CF5" w:rsidRPr="00DC5BC7" w:rsidRDefault="00A13CF5" w:rsidP="00054D5B">
      <w:pPr>
        <w:rPr>
          <w:b/>
          <w:sz w:val="28"/>
          <w:szCs w:val="28"/>
        </w:rPr>
      </w:pPr>
    </w:p>
    <w:p w:rsidR="00CD4F7F" w:rsidRPr="00DC5BC7" w:rsidRDefault="00CD4F7F" w:rsidP="00054D5B">
      <w:pPr>
        <w:rPr>
          <w:b/>
          <w:sz w:val="28"/>
          <w:szCs w:val="28"/>
        </w:rPr>
      </w:pPr>
    </w:p>
    <w:p w:rsidR="00CD4F7F" w:rsidRPr="00DC5BC7" w:rsidRDefault="00CD4F7F" w:rsidP="00054D5B">
      <w:pPr>
        <w:rPr>
          <w:b/>
          <w:sz w:val="28"/>
          <w:szCs w:val="28"/>
        </w:rPr>
      </w:pPr>
    </w:p>
    <w:p w:rsidR="00A13CF5" w:rsidRDefault="00A13CF5" w:rsidP="00414B2F">
      <w:pPr>
        <w:rPr>
          <w:b/>
          <w:sz w:val="28"/>
          <w:szCs w:val="28"/>
        </w:rPr>
      </w:pPr>
    </w:p>
    <w:p w:rsidR="00A13CF5" w:rsidRDefault="00A13CF5" w:rsidP="00414B2F">
      <w:pPr>
        <w:rPr>
          <w:b/>
          <w:sz w:val="28"/>
          <w:szCs w:val="28"/>
        </w:rPr>
      </w:pPr>
    </w:p>
    <w:p w:rsidR="00054D5B" w:rsidRPr="00DC5BC7" w:rsidRDefault="00AC03CC" w:rsidP="00414B2F">
      <w:pPr>
        <w:rPr>
          <w:b/>
          <w:sz w:val="28"/>
          <w:szCs w:val="28"/>
        </w:rPr>
      </w:pPr>
      <w:r>
        <w:rPr>
          <w:b/>
          <w:sz w:val="28"/>
          <w:szCs w:val="28"/>
        </w:rPr>
        <w:t>Staff</w:t>
      </w:r>
      <w:r w:rsidR="00D81AC8" w:rsidRPr="00DC5BC7">
        <w:rPr>
          <w:b/>
          <w:sz w:val="28"/>
          <w:szCs w:val="28"/>
        </w:rPr>
        <w:t>’s Sequence Diagram:</w:t>
      </w:r>
    </w:p>
    <w:p w:rsidR="00054D5B" w:rsidRPr="00DC5BC7" w:rsidRDefault="00054D5B" w:rsidP="00414B2F">
      <w:pPr>
        <w:rPr>
          <w:b/>
          <w:sz w:val="28"/>
          <w:szCs w:val="28"/>
        </w:rPr>
      </w:pPr>
    </w:p>
    <w:p w:rsidR="00A13CF5" w:rsidRDefault="00A13CF5" w:rsidP="00414B2F">
      <w:pPr>
        <w:rPr>
          <w:b/>
          <w:sz w:val="28"/>
          <w:szCs w:val="28"/>
        </w:rPr>
      </w:pPr>
    </w:p>
    <w:p w:rsidR="00A13CF5" w:rsidRDefault="00A13CF5" w:rsidP="00414B2F">
      <w:pPr>
        <w:rPr>
          <w:b/>
          <w:sz w:val="28"/>
          <w:szCs w:val="28"/>
        </w:rPr>
      </w:pPr>
    </w:p>
    <w:p w:rsidR="00A13CF5" w:rsidRDefault="00A13CF5" w:rsidP="00414B2F">
      <w:pPr>
        <w:rPr>
          <w:b/>
          <w:sz w:val="28"/>
          <w:szCs w:val="28"/>
        </w:rPr>
      </w:pPr>
    </w:p>
    <w:p w:rsidR="00A13CF5" w:rsidRDefault="00A13CF5" w:rsidP="00414B2F">
      <w:pPr>
        <w:rPr>
          <w:b/>
          <w:sz w:val="28"/>
          <w:szCs w:val="28"/>
        </w:rPr>
      </w:pPr>
    </w:p>
    <w:p w:rsidR="00414B2F" w:rsidRPr="00DC5BC7" w:rsidRDefault="00AC03CC" w:rsidP="00414B2F">
      <w:pPr>
        <w:rPr>
          <w:b/>
          <w:sz w:val="28"/>
          <w:szCs w:val="28"/>
        </w:rPr>
      </w:pPr>
      <w:r>
        <w:rPr>
          <w:b/>
          <w:sz w:val="28"/>
          <w:szCs w:val="28"/>
        </w:rPr>
        <w:t>Staff</w:t>
      </w:r>
      <w:r w:rsidR="00A13CF5">
        <w:rPr>
          <w:b/>
          <w:sz w:val="28"/>
          <w:szCs w:val="28"/>
        </w:rPr>
        <w:t>’s</w:t>
      </w:r>
      <w:r w:rsidR="00414B2F" w:rsidRPr="00DC5BC7">
        <w:rPr>
          <w:b/>
          <w:sz w:val="28"/>
          <w:szCs w:val="28"/>
        </w:rPr>
        <w:t xml:space="preserve"> Record Insertion Sequence Diagram</w:t>
      </w:r>
      <w:r w:rsidR="00D81AC8" w:rsidRPr="00DC5BC7">
        <w:rPr>
          <w:b/>
          <w:sz w:val="28"/>
          <w:szCs w:val="28"/>
        </w:rPr>
        <w:t>:</w:t>
      </w:r>
    </w:p>
    <w:p w:rsidR="00962E32" w:rsidRPr="00DC5BC7" w:rsidRDefault="00962E32" w:rsidP="00414B2F">
      <w:pPr>
        <w:rPr>
          <w:b/>
          <w:sz w:val="28"/>
          <w:szCs w:val="28"/>
        </w:rPr>
      </w:pPr>
    </w:p>
    <w:p w:rsidR="00D81AC8" w:rsidRDefault="00D81AC8" w:rsidP="00414B2F">
      <w:pPr>
        <w:rPr>
          <w:b/>
          <w:sz w:val="28"/>
          <w:szCs w:val="28"/>
        </w:rPr>
      </w:pPr>
    </w:p>
    <w:p w:rsidR="00A13CF5" w:rsidRDefault="00A13CF5" w:rsidP="00414B2F">
      <w:pPr>
        <w:rPr>
          <w:b/>
          <w:sz w:val="28"/>
          <w:szCs w:val="28"/>
        </w:rPr>
      </w:pPr>
    </w:p>
    <w:p w:rsidR="00A13CF5" w:rsidRDefault="00A13CF5" w:rsidP="00414B2F">
      <w:pPr>
        <w:rPr>
          <w:b/>
          <w:sz w:val="28"/>
          <w:szCs w:val="28"/>
        </w:rPr>
      </w:pPr>
    </w:p>
    <w:p w:rsidR="00A13CF5" w:rsidRDefault="00A13CF5" w:rsidP="00414B2F">
      <w:pPr>
        <w:rPr>
          <w:b/>
          <w:sz w:val="28"/>
          <w:szCs w:val="28"/>
        </w:rPr>
      </w:pPr>
    </w:p>
    <w:p w:rsidR="00A13CF5" w:rsidRDefault="00A13CF5" w:rsidP="00414B2F">
      <w:pPr>
        <w:rPr>
          <w:b/>
          <w:sz w:val="28"/>
          <w:szCs w:val="28"/>
        </w:rPr>
      </w:pPr>
    </w:p>
    <w:p w:rsidR="00A13CF5" w:rsidRDefault="00A13CF5" w:rsidP="00414B2F">
      <w:pPr>
        <w:rPr>
          <w:b/>
          <w:sz w:val="28"/>
          <w:szCs w:val="28"/>
        </w:rPr>
      </w:pPr>
    </w:p>
    <w:p w:rsidR="00A13CF5" w:rsidRDefault="00A13CF5" w:rsidP="00414B2F">
      <w:pPr>
        <w:rPr>
          <w:b/>
          <w:sz w:val="28"/>
          <w:szCs w:val="28"/>
        </w:rPr>
      </w:pPr>
    </w:p>
    <w:p w:rsidR="00A13CF5" w:rsidRPr="00DC5BC7" w:rsidRDefault="00A13CF5" w:rsidP="00414B2F">
      <w:pPr>
        <w:rPr>
          <w:b/>
          <w:sz w:val="28"/>
          <w:szCs w:val="28"/>
        </w:rPr>
      </w:pPr>
    </w:p>
    <w:p w:rsidR="00A13CF5" w:rsidRPr="00A13CF5" w:rsidRDefault="00AC03CC" w:rsidP="00B70FEE">
      <w:pPr>
        <w:rPr>
          <w:sz w:val="44"/>
          <w:szCs w:val="44"/>
        </w:rPr>
      </w:pPr>
      <w:r>
        <w:rPr>
          <w:noProof/>
          <w:sz w:val="44"/>
          <w:szCs w:val="44"/>
          <w:lang w:eastAsia="en-US"/>
        </w:rPr>
        <w:drawing>
          <wp:inline distT="0" distB="0" distL="0" distR="0">
            <wp:extent cx="5486400" cy="3101593"/>
            <wp:effectExtent l="19050" t="0" r="0" b="0"/>
            <wp:docPr id="52" name="Picture 39" descr="C:\Users\Muhammad Sufyan\Desktop\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uhammad Sufyan\Desktop\activity.jpg"/>
                    <pic:cNvPicPr>
                      <a:picLocks noChangeAspect="1" noChangeArrowheads="1"/>
                    </pic:cNvPicPr>
                  </pic:nvPicPr>
                  <pic:blipFill>
                    <a:blip r:embed="rId52" cstate="print"/>
                    <a:srcRect/>
                    <a:stretch>
                      <a:fillRect/>
                    </a:stretch>
                  </pic:blipFill>
                  <pic:spPr bwMode="auto">
                    <a:xfrm>
                      <a:off x="0" y="0"/>
                      <a:ext cx="5486400" cy="3101593"/>
                    </a:xfrm>
                    <a:prstGeom prst="rect">
                      <a:avLst/>
                    </a:prstGeom>
                    <a:noFill/>
                    <a:ln w="9525">
                      <a:noFill/>
                      <a:miter lim="800000"/>
                      <a:headEnd/>
                      <a:tailEnd/>
                    </a:ln>
                  </pic:spPr>
                </pic:pic>
              </a:graphicData>
            </a:graphic>
          </wp:inline>
        </w:drawing>
      </w:r>
    </w:p>
    <w:p w:rsidR="00A13CF5" w:rsidRDefault="00A13CF5" w:rsidP="00B70FEE">
      <w:pPr>
        <w:rPr>
          <w:b/>
          <w:sz w:val="28"/>
          <w:szCs w:val="28"/>
        </w:rPr>
      </w:pPr>
    </w:p>
    <w:p w:rsidR="00A13CF5" w:rsidRDefault="00A13CF5" w:rsidP="00B70FEE">
      <w:pPr>
        <w:rPr>
          <w:b/>
          <w:sz w:val="28"/>
          <w:szCs w:val="28"/>
        </w:rPr>
      </w:pPr>
    </w:p>
    <w:p w:rsidR="00A13CF5" w:rsidRDefault="00A13CF5" w:rsidP="00B70FEE">
      <w:pPr>
        <w:rPr>
          <w:b/>
          <w:sz w:val="28"/>
          <w:szCs w:val="28"/>
        </w:rPr>
      </w:pPr>
    </w:p>
    <w:p w:rsidR="00A13CF5" w:rsidRDefault="00A13CF5" w:rsidP="00B70FEE">
      <w:pPr>
        <w:rPr>
          <w:b/>
          <w:sz w:val="28"/>
          <w:szCs w:val="28"/>
        </w:rPr>
      </w:pPr>
    </w:p>
    <w:p w:rsidR="00A13CF5" w:rsidRDefault="00A13CF5" w:rsidP="00B70FEE">
      <w:pPr>
        <w:rPr>
          <w:b/>
          <w:sz w:val="28"/>
          <w:szCs w:val="28"/>
        </w:rPr>
      </w:pPr>
    </w:p>
    <w:p w:rsidR="00A13CF5" w:rsidRDefault="00A13CF5" w:rsidP="00B70FEE">
      <w:pPr>
        <w:rPr>
          <w:b/>
          <w:sz w:val="28"/>
          <w:szCs w:val="28"/>
        </w:rPr>
      </w:pPr>
    </w:p>
    <w:p w:rsidR="00A13CF5" w:rsidRDefault="00A13CF5" w:rsidP="00B70FEE">
      <w:pPr>
        <w:rPr>
          <w:b/>
          <w:sz w:val="28"/>
          <w:szCs w:val="28"/>
        </w:rPr>
      </w:pPr>
    </w:p>
    <w:p w:rsidR="00A13CF5" w:rsidRDefault="00A13CF5" w:rsidP="00B70FEE">
      <w:pPr>
        <w:rPr>
          <w:b/>
          <w:sz w:val="28"/>
          <w:szCs w:val="28"/>
        </w:rPr>
      </w:pPr>
    </w:p>
    <w:p w:rsidR="00A13CF5" w:rsidRDefault="00A13CF5" w:rsidP="00B70FEE">
      <w:pPr>
        <w:rPr>
          <w:b/>
          <w:sz w:val="28"/>
          <w:szCs w:val="28"/>
        </w:rPr>
      </w:pPr>
    </w:p>
    <w:p w:rsidR="00B70FEE" w:rsidRPr="00DC5BC7" w:rsidRDefault="00B70FEE" w:rsidP="00B70FEE">
      <w:pPr>
        <w:rPr>
          <w:b/>
          <w:sz w:val="28"/>
          <w:szCs w:val="28"/>
        </w:rPr>
      </w:pPr>
      <w:r w:rsidRPr="00DC5BC7">
        <w:rPr>
          <w:b/>
          <w:sz w:val="28"/>
          <w:szCs w:val="28"/>
        </w:rPr>
        <w:t>Add</w:t>
      </w:r>
      <w:r w:rsidR="005B0DF1">
        <w:rPr>
          <w:b/>
          <w:sz w:val="28"/>
          <w:szCs w:val="28"/>
        </w:rPr>
        <w:t xml:space="preserve"> New </w:t>
      </w:r>
      <w:r w:rsidRPr="00DC5BC7">
        <w:rPr>
          <w:b/>
          <w:sz w:val="28"/>
          <w:szCs w:val="28"/>
        </w:rPr>
        <w:t>Record Sequence Diagram:</w:t>
      </w:r>
    </w:p>
    <w:p w:rsidR="00B70FEE" w:rsidRPr="00DC5BC7" w:rsidRDefault="00B70FEE" w:rsidP="00B70FEE">
      <w:pPr>
        <w:rPr>
          <w:sz w:val="52"/>
        </w:rPr>
      </w:pPr>
    </w:p>
    <w:p w:rsidR="00B70FEE" w:rsidRPr="00DC5BC7" w:rsidRDefault="005B0DF1" w:rsidP="00CD4F7F">
      <w:pPr>
        <w:spacing w:after="200" w:line="276" w:lineRule="auto"/>
        <w:rPr>
          <w:sz w:val="52"/>
        </w:rPr>
      </w:pPr>
      <w:r>
        <w:rPr>
          <w:b/>
          <w:noProof/>
          <w:sz w:val="28"/>
          <w:szCs w:val="28"/>
          <w:lang w:eastAsia="en-US"/>
        </w:rPr>
        <w:drawing>
          <wp:inline distT="0" distB="0" distL="0" distR="0">
            <wp:extent cx="5486400" cy="3103065"/>
            <wp:effectExtent l="19050" t="0" r="0" b="0"/>
            <wp:docPr id="11" name="Picture 133" descr="C:\Users\Muhammad Sufyan\Desktop\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Muhammad Sufyan\Desktop\27.jpg"/>
                    <pic:cNvPicPr>
                      <a:picLocks noChangeAspect="1" noChangeArrowheads="1"/>
                    </pic:cNvPicPr>
                  </pic:nvPicPr>
                  <pic:blipFill>
                    <a:blip r:embed="rId53"/>
                    <a:srcRect/>
                    <a:stretch>
                      <a:fillRect/>
                    </a:stretch>
                  </pic:blipFill>
                  <pic:spPr bwMode="auto">
                    <a:xfrm>
                      <a:off x="0" y="0"/>
                      <a:ext cx="5486400" cy="3103065"/>
                    </a:xfrm>
                    <a:prstGeom prst="rect">
                      <a:avLst/>
                    </a:prstGeom>
                    <a:noFill/>
                    <a:ln w="9525">
                      <a:noFill/>
                      <a:miter lim="800000"/>
                      <a:headEnd/>
                      <a:tailEnd/>
                    </a:ln>
                  </pic:spPr>
                </pic:pic>
              </a:graphicData>
            </a:graphic>
          </wp:inline>
        </w:drawing>
      </w:r>
      <w:r>
        <w:rPr>
          <w:b/>
          <w:sz w:val="28"/>
          <w:szCs w:val="28"/>
        </w:rPr>
        <w:t>Remove Record</w:t>
      </w:r>
      <w:r w:rsidR="00B70FEE" w:rsidRPr="00DC5BC7">
        <w:rPr>
          <w:b/>
          <w:sz w:val="28"/>
          <w:szCs w:val="28"/>
        </w:rPr>
        <w:t xml:space="preserve"> Sequence Diagram:</w:t>
      </w:r>
    </w:p>
    <w:p w:rsidR="003D12A7" w:rsidRPr="00DC5BC7" w:rsidRDefault="003D12A7">
      <w:pPr>
        <w:rPr>
          <w:sz w:val="52"/>
        </w:rPr>
      </w:pPr>
    </w:p>
    <w:p w:rsidR="005B0DF1" w:rsidRDefault="005B0DF1" w:rsidP="00844974">
      <w:pPr>
        <w:rPr>
          <w:sz w:val="52"/>
        </w:rPr>
      </w:pPr>
      <w:r>
        <w:rPr>
          <w:noProof/>
          <w:sz w:val="52"/>
          <w:lang w:eastAsia="en-US"/>
        </w:rPr>
        <w:drawing>
          <wp:inline distT="0" distB="0" distL="0" distR="0">
            <wp:extent cx="5486400" cy="3103065"/>
            <wp:effectExtent l="19050" t="0" r="0" b="0"/>
            <wp:docPr id="132" name="Picture 132" descr="C:\Users\Muhammad Sufyan\Desktop\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Muhammad Sufyan\Desktop\28.jpg"/>
                    <pic:cNvPicPr>
                      <a:picLocks noChangeAspect="1" noChangeArrowheads="1"/>
                    </pic:cNvPicPr>
                  </pic:nvPicPr>
                  <pic:blipFill>
                    <a:blip r:embed="rId54"/>
                    <a:srcRect/>
                    <a:stretch>
                      <a:fillRect/>
                    </a:stretch>
                  </pic:blipFill>
                  <pic:spPr bwMode="auto">
                    <a:xfrm>
                      <a:off x="0" y="0"/>
                      <a:ext cx="5486400" cy="3103065"/>
                    </a:xfrm>
                    <a:prstGeom prst="rect">
                      <a:avLst/>
                    </a:prstGeom>
                    <a:noFill/>
                    <a:ln w="9525">
                      <a:noFill/>
                      <a:miter lim="800000"/>
                      <a:headEnd/>
                      <a:tailEnd/>
                    </a:ln>
                  </pic:spPr>
                </pic:pic>
              </a:graphicData>
            </a:graphic>
          </wp:inline>
        </w:drawing>
      </w:r>
    </w:p>
    <w:p w:rsidR="005B0DF1" w:rsidRDefault="005B0DF1" w:rsidP="00844974">
      <w:pPr>
        <w:rPr>
          <w:sz w:val="52"/>
        </w:rPr>
      </w:pPr>
    </w:p>
    <w:p w:rsidR="005B0DF1" w:rsidRDefault="005B0DF1" w:rsidP="00844974">
      <w:pPr>
        <w:rPr>
          <w:sz w:val="52"/>
        </w:rPr>
      </w:pPr>
    </w:p>
    <w:p w:rsidR="00336D0B" w:rsidRDefault="00336D0B" w:rsidP="00844974">
      <w:pPr>
        <w:rPr>
          <w:sz w:val="52"/>
        </w:rPr>
      </w:pPr>
    </w:p>
    <w:p w:rsidR="00336D0B" w:rsidRDefault="00336D0B" w:rsidP="00844974">
      <w:pPr>
        <w:rPr>
          <w:sz w:val="52"/>
        </w:rPr>
      </w:pPr>
    </w:p>
    <w:p w:rsidR="00336D0B" w:rsidRDefault="00336D0B" w:rsidP="00844974">
      <w:pPr>
        <w:rPr>
          <w:sz w:val="52"/>
        </w:rPr>
      </w:pPr>
    </w:p>
    <w:p w:rsidR="005B0DF1" w:rsidRDefault="005B0DF1" w:rsidP="00844974">
      <w:pPr>
        <w:rPr>
          <w:sz w:val="52"/>
        </w:rPr>
      </w:pPr>
    </w:p>
    <w:p w:rsidR="00336D0B" w:rsidRDefault="00336D0B" w:rsidP="00336D0B">
      <w:pPr>
        <w:rPr>
          <w:rFonts w:ascii="Arial Black" w:hAnsi="Arial Black"/>
          <w:b/>
          <w:bCs/>
          <w:sz w:val="44"/>
          <w:szCs w:val="32"/>
        </w:rPr>
      </w:pPr>
    </w:p>
    <w:p w:rsidR="00336D0B" w:rsidRDefault="00336D0B" w:rsidP="00336D0B">
      <w:pPr>
        <w:rPr>
          <w:rFonts w:ascii="Arial Black" w:hAnsi="Arial Black"/>
          <w:b/>
          <w:bCs/>
          <w:sz w:val="44"/>
          <w:szCs w:val="32"/>
        </w:rPr>
      </w:pPr>
    </w:p>
    <w:p w:rsidR="00336D0B" w:rsidRDefault="00336D0B" w:rsidP="00336D0B">
      <w:pPr>
        <w:rPr>
          <w:rFonts w:ascii="Arial Black" w:hAnsi="Arial Black"/>
          <w:b/>
          <w:bCs/>
          <w:sz w:val="44"/>
          <w:szCs w:val="32"/>
        </w:rPr>
      </w:pPr>
    </w:p>
    <w:p w:rsidR="00336D0B" w:rsidRPr="00E95501" w:rsidRDefault="00336D0B" w:rsidP="00336D0B">
      <w:pPr>
        <w:rPr>
          <w:b/>
          <w:bCs/>
          <w:sz w:val="48"/>
          <w:szCs w:val="36"/>
        </w:rPr>
      </w:pPr>
      <w:r>
        <w:rPr>
          <w:rFonts w:ascii="Arial Black" w:hAnsi="Arial Black"/>
          <w:b/>
          <w:bCs/>
          <w:sz w:val="44"/>
          <w:szCs w:val="32"/>
        </w:rPr>
        <w:t xml:space="preserve">                   </w:t>
      </w:r>
      <w:r w:rsidRPr="00E95501">
        <w:rPr>
          <w:rFonts w:ascii="Arial Black" w:hAnsi="Arial Black"/>
          <w:b/>
          <w:bCs/>
          <w:sz w:val="44"/>
          <w:szCs w:val="32"/>
        </w:rPr>
        <w:t>Chapter: 0</w:t>
      </w:r>
      <w:r>
        <w:rPr>
          <w:rFonts w:ascii="Arial Black" w:hAnsi="Arial Black"/>
          <w:b/>
          <w:bCs/>
          <w:sz w:val="44"/>
          <w:szCs w:val="32"/>
        </w:rPr>
        <w:t>5</w:t>
      </w:r>
    </w:p>
    <w:p w:rsidR="00336D0B" w:rsidRPr="00DC5BC7" w:rsidRDefault="00336D0B" w:rsidP="00336D0B">
      <w:pPr>
        <w:rPr>
          <w:rFonts w:ascii="Arial Black" w:hAnsi="Arial Black"/>
          <w:b/>
          <w:bCs/>
          <w:sz w:val="32"/>
          <w:szCs w:val="32"/>
        </w:rPr>
      </w:pPr>
      <w:r>
        <w:rPr>
          <w:b/>
          <w:bCs/>
          <w:sz w:val="48"/>
          <w:szCs w:val="36"/>
        </w:rPr>
        <w:t xml:space="preserve">                    </w:t>
      </w:r>
      <w:r>
        <w:rPr>
          <w:rFonts w:ascii="Arial Black" w:hAnsi="Arial Black"/>
          <w:b/>
          <w:bCs/>
          <w:sz w:val="44"/>
          <w:szCs w:val="32"/>
        </w:rPr>
        <w:t>System Design</w:t>
      </w: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376247" w:rsidRPr="00DC5BC7" w:rsidRDefault="00376247" w:rsidP="00844974">
      <w:pPr>
        <w:rPr>
          <w:b/>
          <w:sz w:val="32"/>
          <w:szCs w:val="32"/>
        </w:rPr>
      </w:pPr>
    </w:p>
    <w:p w:rsidR="000430FE" w:rsidRPr="000430FE" w:rsidRDefault="000430FE" w:rsidP="000430FE">
      <w:pPr>
        <w:rPr>
          <w:szCs w:val="32"/>
        </w:rPr>
      </w:pPr>
      <w:r>
        <w:rPr>
          <w:szCs w:val="32"/>
        </w:rPr>
        <w:lastRenderedPageBreak/>
        <w:t>D</w:t>
      </w:r>
      <w:r w:rsidRPr="000430FE">
        <w:rPr>
          <w:szCs w:val="32"/>
        </w:rPr>
        <w:t>esign</w:t>
      </w:r>
      <w:r>
        <w:rPr>
          <w:szCs w:val="32"/>
        </w:rPr>
        <w:t xml:space="preserve"> </w:t>
      </w:r>
      <w:r w:rsidRPr="000430FE">
        <w:rPr>
          <w:szCs w:val="32"/>
        </w:rPr>
        <w:t>start</w:t>
      </w:r>
      <w:r>
        <w:rPr>
          <w:szCs w:val="32"/>
        </w:rPr>
        <w:t xml:space="preserve"> </w:t>
      </w:r>
      <w:r w:rsidRPr="000430FE">
        <w:rPr>
          <w:szCs w:val="32"/>
        </w:rPr>
        <w:t xml:space="preserve"> with the analysis model as the major input. The principle activity to the </w:t>
      </w:r>
    </w:p>
    <w:p w:rsidR="000430FE" w:rsidRPr="000430FE" w:rsidRDefault="000430FE" w:rsidP="000430FE">
      <w:pPr>
        <w:rPr>
          <w:szCs w:val="32"/>
        </w:rPr>
      </w:pPr>
      <w:r w:rsidRPr="000430FE">
        <w:rPr>
          <w:szCs w:val="32"/>
        </w:rPr>
        <w:t>design is to reﬁne the analysis model such that it can be impleme</w:t>
      </w:r>
      <w:r>
        <w:rPr>
          <w:szCs w:val="32"/>
        </w:rPr>
        <w:t xml:space="preserve">nted with the </w:t>
      </w:r>
      <w:r w:rsidRPr="000430FE">
        <w:rPr>
          <w:szCs w:val="32"/>
        </w:rPr>
        <w:t>components of architecture. Ba</w:t>
      </w:r>
      <w:r>
        <w:rPr>
          <w:szCs w:val="32"/>
        </w:rPr>
        <w:t xml:space="preserve">sic design activities inciude, </w:t>
      </w:r>
    </w:p>
    <w:p w:rsidR="000430FE" w:rsidRPr="000430FE" w:rsidRDefault="000430FE" w:rsidP="000430FE">
      <w:pPr>
        <w:pStyle w:val="ListParagraph"/>
        <w:numPr>
          <w:ilvl w:val="0"/>
          <w:numId w:val="35"/>
        </w:numPr>
        <w:rPr>
          <w:szCs w:val="32"/>
        </w:rPr>
      </w:pPr>
      <w:r w:rsidRPr="000430FE">
        <w:rPr>
          <w:szCs w:val="32"/>
        </w:rPr>
        <w:t xml:space="preserve">Architectural Design </w:t>
      </w:r>
    </w:p>
    <w:p w:rsidR="000430FE" w:rsidRPr="000430FE" w:rsidRDefault="000430FE" w:rsidP="000430FE">
      <w:pPr>
        <w:pStyle w:val="ListParagraph"/>
        <w:numPr>
          <w:ilvl w:val="0"/>
          <w:numId w:val="35"/>
        </w:numPr>
        <w:rPr>
          <w:szCs w:val="32"/>
        </w:rPr>
      </w:pPr>
      <w:r w:rsidRPr="000430FE">
        <w:rPr>
          <w:szCs w:val="32"/>
        </w:rPr>
        <w:t>Application Design</w:t>
      </w:r>
    </w:p>
    <w:p w:rsidR="000430FE" w:rsidRPr="000430FE" w:rsidRDefault="000430FE" w:rsidP="000430FE">
      <w:pPr>
        <w:pStyle w:val="ListParagraph"/>
        <w:numPr>
          <w:ilvl w:val="0"/>
          <w:numId w:val="35"/>
        </w:numPr>
        <w:rPr>
          <w:szCs w:val="32"/>
        </w:rPr>
      </w:pPr>
      <w:r w:rsidRPr="000430FE">
        <w:rPr>
          <w:szCs w:val="32"/>
        </w:rPr>
        <w:t>I</w:t>
      </w:r>
      <w:r>
        <w:rPr>
          <w:szCs w:val="32"/>
        </w:rPr>
        <w:t>nterface D</w:t>
      </w:r>
      <w:r w:rsidRPr="000430FE">
        <w:rPr>
          <w:szCs w:val="32"/>
        </w:rPr>
        <w:t>esign</w:t>
      </w:r>
    </w:p>
    <w:p w:rsidR="000430FE" w:rsidRDefault="000430FE" w:rsidP="000430FE">
      <w:pPr>
        <w:pStyle w:val="ListParagraph"/>
        <w:numPr>
          <w:ilvl w:val="0"/>
          <w:numId w:val="35"/>
        </w:numPr>
        <w:rPr>
          <w:szCs w:val="32"/>
        </w:rPr>
      </w:pPr>
      <w:r w:rsidRPr="000430FE">
        <w:rPr>
          <w:szCs w:val="32"/>
        </w:rPr>
        <w:t>Database Design</w:t>
      </w:r>
    </w:p>
    <w:p w:rsidR="000430FE" w:rsidRPr="000430FE" w:rsidRDefault="000430FE" w:rsidP="000430FE">
      <w:pPr>
        <w:pStyle w:val="ListParagraph"/>
        <w:numPr>
          <w:ilvl w:val="0"/>
          <w:numId w:val="35"/>
        </w:numPr>
        <w:rPr>
          <w:szCs w:val="32"/>
        </w:rPr>
      </w:pPr>
    </w:p>
    <w:p w:rsidR="000430FE" w:rsidRPr="000430FE" w:rsidRDefault="000430FE" w:rsidP="000430FE">
      <w:pPr>
        <w:rPr>
          <w:b/>
          <w:sz w:val="28"/>
          <w:szCs w:val="32"/>
        </w:rPr>
      </w:pPr>
      <w:r w:rsidRPr="000430FE">
        <w:rPr>
          <w:b/>
          <w:sz w:val="28"/>
          <w:szCs w:val="32"/>
        </w:rPr>
        <w:t>Architectural Design</w:t>
      </w:r>
    </w:p>
    <w:p w:rsidR="000430FE" w:rsidRPr="000430FE" w:rsidRDefault="000430FE" w:rsidP="000430FE">
      <w:pPr>
        <w:rPr>
          <w:szCs w:val="32"/>
        </w:rPr>
      </w:pPr>
      <w:r w:rsidRPr="000430FE">
        <w:rPr>
          <w:szCs w:val="32"/>
        </w:rPr>
        <w:t>Architectural designs for web based systems and applications focuses on the deﬁnition of</w:t>
      </w:r>
    </w:p>
    <w:p w:rsidR="000430FE" w:rsidRPr="000430FE" w:rsidRDefault="000430FE" w:rsidP="000430FE">
      <w:pPr>
        <w:rPr>
          <w:szCs w:val="32"/>
        </w:rPr>
      </w:pPr>
      <w:r w:rsidRPr="000430FE">
        <w:rPr>
          <w:szCs w:val="32"/>
        </w:rPr>
        <w:t>overall hypermedia structure of the AppServ and the application of design patterns and</w:t>
      </w:r>
    </w:p>
    <w:p w:rsidR="000430FE" w:rsidRPr="000430FE" w:rsidRDefault="000430FE" w:rsidP="000430FE">
      <w:pPr>
        <w:rPr>
          <w:szCs w:val="32"/>
        </w:rPr>
      </w:pPr>
      <w:r w:rsidRPr="000430FE">
        <w:rPr>
          <w:szCs w:val="32"/>
        </w:rPr>
        <w:t>constructive templates to populate the structure. Basically a web application extends a website by enabling its user to invoke business logic and subsequently to change the state</w:t>
      </w:r>
      <w:r>
        <w:rPr>
          <w:szCs w:val="32"/>
        </w:rPr>
        <w:t xml:space="preserve"> </w:t>
      </w:r>
      <w:r w:rsidRPr="000430FE">
        <w:rPr>
          <w:szCs w:val="32"/>
        </w:rPr>
        <w:t>the business on the server. Web application is a client server software system that has</w:t>
      </w:r>
      <w:r>
        <w:rPr>
          <w:szCs w:val="32"/>
        </w:rPr>
        <w:t xml:space="preserve"> , </w:t>
      </w:r>
      <w:r w:rsidRPr="000430FE">
        <w:rPr>
          <w:szCs w:val="32"/>
        </w:rPr>
        <w:t>at a minimum the following architecturally signiﬁcant components :</w:t>
      </w:r>
    </w:p>
    <w:p w:rsidR="000430FE" w:rsidRDefault="000430FE" w:rsidP="000430FE">
      <w:pPr>
        <w:pStyle w:val="ListParagraph"/>
        <w:numPr>
          <w:ilvl w:val="0"/>
          <w:numId w:val="36"/>
        </w:numPr>
        <w:rPr>
          <w:szCs w:val="32"/>
        </w:rPr>
      </w:pPr>
      <w:r w:rsidRPr="000430FE">
        <w:rPr>
          <w:szCs w:val="32"/>
        </w:rPr>
        <w:t>An HTML browser on one or more clients communicating with a web server via</w:t>
      </w:r>
    </w:p>
    <w:p w:rsidR="000430FE" w:rsidRPr="000430FE" w:rsidRDefault="000430FE" w:rsidP="000430FE">
      <w:pPr>
        <w:pStyle w:val="ListParagraph"/>
        <w:numPr>
          <w:ilvl w:val="0"/>
          <w:numId w:val="36"/>
        </w:numPr>
        <w:rPr>
          <w:szCs w:val="32"/>
        </w:rPr>
      </w:pPr>
      <w:r w:rsidRPr="000430FE">
        <w:rPr>
          <w:szCs w:val="32"/>
        </w:rPr>
        <w:t>HTTP. An application server that manages business logic.</w:t>
      </w:r>
    </w:p>
    <w:p w:rsidR="000430FE" w:rsidRDefault="000430FE" w:rsidP="000430FE">
      <w:pPr>
        <w:rPr>
          <w:szCs w:val="32"/>
        </w:rPr>
      </w:pPr>
    </w:p>
    <w:p w:rsidR="000430FE" w:rsidRPr="000430FE" w:rsidRDefault="000430FE" w:rsidP="000430FE">
      <w:pPr>
        <w:rPr>
          <w:szCs w:val="32"/>
        </w:rPr>
      </w:pPr>
      <w:r w:rsidRPr="000430FE">
        <w:rPr>
          <w:b/>
          <w:sz w:val="28"/>
          <w:szCs w:val="32"/>
        </w:rPr>
        <w:t xml:space="preserve">Patterns </w:t>
      </w:r>
    </w:p>
    <w:p w:rsidR="005D4DBC" w:rsidRDefault="000430FE" w:rsidP="000430FE">
      <w:pPr>
        <w:rPr>
          <w:szCs w:val="32"/>
        </w:rPr>
      </w:pPr>
      <w:r w:rsidRPr="000430FE">
        <w:rPr>
          <w:szCs w:val="32"/>
        </w:rPr>
        <w:t xml:space="preserve"> Several architectural patterns exists. The two most common are as follows :</w:t>
      </w:r>
    </w:p>
    <w:p w:rsidR="005D4DBC" w:rsidRDefault="005D4DBC" w:rsidP="000430FE">
      <w:pPr>
        <w:rPr>
          <w:szCs w:val="32"/>
        </w:rPr>
      </w:pPr>
    </w:p>
    <w:p w:rsidR="007E7F10" w:rsidRDefault="000430FE" w:rsidP="007E7F10">
      <w:pPr>
        <w:pStyle w:val="ListParagraph"/>
        <w:numPr>
          <w:ilvl w:val="0"/>
          <w:numId w:val="37"/>
        </w:numPr>
        <w:rPr>
          <w:szCs w:val="32"/>
        </w:rPr>
      </w:pPr>
      <w:r w:rsidRPr="007E7F10">
        <w:rPr>
          <w:b/>
          <w:szCs w:val="32"/>
        </w:rPr>
        <w:t>Thin web client</w:t>
      </w:r>
      <w:r w:rsidRPr="007E7F10">
        <w:rPr>
          <w:szCs w:val="32"/>
        </w:rPr>
        <w:t xml:space="preserve"> used mostly for intemet based applications, in which there is</w:t>
      </w:r>
      <w:r w:rsidR="005D4DBC" w:rsidRPr="007E7F10">
        <w:rPr>
          <w:szCs w:val="32"/>
        </w:rPr>
        <w:t xml:space="preserve"> </w:t>
      </w:r>
      <w:r w:rsidRPr="007E7F10">
        <w:rPr>
          <w:szCs w:val="32"/>
        </w:rPr>
        <w:t>little client configuration. The client requires onl</w:t>
      </w:r>
      <w:r w:rsidR="005D4DBC" w:rsidRPr="007E7F10">
        <w:rPr>
          <w:szCs w:val="32"/>
        </w:rPr>
        <w:t xml:space="preserve">y a standard forms capable web </w:t>
      </w:r>
    </w:p>
    <w:p w:rsidR="007E7F10" w:rsidRPr="007E7F10" w:rsidRDefault="000430FE" w:rsidP="007E7F10">
      <w:pPr>
        <w:pStyle w:val="ListParagraph"/>
        <w:rPr>
          <w:szCs w:val="32"/>
        </w:rPr>
      </w:pPr>
      <w:r w:rsidRPr="007E7F10">
        <w:rPr>
          <w:szCs w:val="32"/>
        </w:rPr>
        <w:t>browser. All of business logic is executed on the server.</w:t>
      </w:r>
    </w:p>
    <w:p w:rsidR="000E2EE9" w:rsidRPr="007E7F10" w:rsidRDefault="000430FE" w:rsidP="007E7F10">
      <w:pPr>
        <w:pStyle w:val="ListParagraph"/>
        <w:numPr>
          <w:ilvl w:val="0"/>
          <w:numId w:val="37"/>
        </w:numPr>
        <w:rPr>
          <w:szCs w:val="32"/>
        </w:rPr>
      </w:pPr>
      <w:r w:rsidRPr="007E7F10">
        <w:rPr>
          <w:b/>
          <w:szCs w:val="32"/>
        </w:rPr>
        <w:t>Thick web client</w:t>
      </w:r>
      <w:r w:rsidRPr="007E7F10">
        <w:rPr>
          <w:szCs w:val="32"/>
        </w:rPr>
        <w:t xml:space="preserve"> in this an architecturally signiﬁcant amount of business logic is</w:t>
      </w:r>
      <w:r w:rsidR="005D4DBC" w:rsidRPr="007E7F10">
        <w:rPr>
          <w:szCs w:val="32"/>
        </w:rPr>
        <w:t xml:space="preserve"> </w:t>
      </w:r>
      <w:r w:rsidRPr="007E7F10">
        <w:rPr>
          <w:szCs w:val="32"/>
        </w:rPr>
        <w:t>executed on the client machines, Typically, the client uses dynamic HTML or</w:t>
      </w:r>
      <w:r w:rsidR="005D4DBC" w:rsidRPr="007E7F10">
        <w:rPr>
          <w:szCs w:val="32"/>
        </w:rPr>
        <w:t xml:space="preserve"> </w:t>
      </w:r>
      <w:r w:rsidRPr="007E7F10">
        <w:rPr>
          <w:szCs w:val="32"/>
        </w:rPr>
        <w:t>AcitiveX controls to execute business logic.</w:t>
      </w:r>
      <w:r w:rsidR="000E2EE9" w:rsidRPr="007E7F10">
        <w:rPr>
          <w:szCs w:val="32"/>
        </w:rPr>
        <w:t xml:space="preserve"> For the construction of system , I have the Thick Web</w:t>
      </w:r>
      <w:r w:rsidR="007E7F10" w:rsidRPr="007E7F10">
        <w:rPr>
          <w:szCs w:val="32"/>
        </w:rPr>
        <w:t xml:space="preserve"> </w:t>
      </w:r>
      <w:r w:rsidR="000E2EE9" w:rsidRPr="007E7F10">
        <w:rPr>
          <w:szCs w:val="32"/>
        </w:rPr>
        <w:t xml:space="preserve">client architecture patterns extends the Thin Web Client  Patterns with the use  of clint side scripting and custom objects, such as ActiveX com .In use of clint the business logic of the System. </w:t>
      </w:r>
    </w:p>
    <w:p w:rsidR="000E2EE9" w:rsidRDefault="000E2EE9" w:rsidP="000E2EE9">
      <w:pPr>
        <w:rPr>
          <w:szCs w:val="32"/>
        </w:rPr>
      </w:pPr>
    </w:p>
    <w:p w:rsidR="000E2EE9" w:rsidRPr="000E2EE9" w:rsidRDefault="000E2EE9" w:rsidP="000E2EE9">
      <w:pPr>
        <w:rPr>
          <w:b/>
          <w:sz w:val="28"/>
          <w:szCs w:val="32"/>
        </w:rPr>
      </w:pPr>
      <w:r w:rsidRPr="000E2EE9">
        <w:rPr>
          <w:b/>
          <w:szCs w:val="32"/>
        </w:rPr>
        <w:t xml:space="preserve"> </w:t>
      </w:r>
      <w:r w:rsidRPr="000E2EE9">
        <w:rPr>
          <w:b/>
          <w:sz w:val="28"/>
          <w:szCs w:val="32"/>
        </w:rPr>
        <w:t xml:space="preserve">Structure </w:t>
      </w:r>
    </w:p>
    <w:p w:rsidR="000E2EE9" w:rsidRPr="000E2EE9" w:rsidRDefault="000E2EE9" w:rsidP="000E2EE9">
      <w:pPr>
        <w:rPr>
          <w:szCs w:val="32"/>
        </w:rPr>
      </w:pPr>
      <w:r>
        <w:rPr>
          <w:szCs w:val="32"/>
        </w:rPr>
        <w:t xml:space="preserve">Overall architecture structure is tied to the goals established for  a </w:t>
      </w:r>
      <w:r w:rsidRPr="000E2EE9">
        <w:rPr>
          <w:szCs w:val="32"/>
        </w:rPr>
        <w:t xml:space="preserve"> Web application, the </w:t>
      </w:r>
    </w:p>
    <w:p w:rsidR="000E2EE9" w:rsidRPr="000E2EE9" w:rsidRDefault="000E2EE9" w:rsidP="000E2EE9">
      <w:pPr>
        <w:rPr>
          <w:szCs w:val="32"/>
        </w:rPr>
      </w:pPr>
      <w:r>
        <w:rPr>
          <w:szCs w:val="32"/>
        </w:rPr>
        <w:t xml:space="preserve">Content to be presented, the user who will visit, and the navigation philosophy that  has </w:t>
      </w:r>
    </w:p>
    <w:p w:rsidR="000E2EE9" w:rsidRPr="000E2EE9" w:rsidRDefault="000E2EE9" w:rsidP="000E2EE9">
      <w:pPr>
        <w:rPr>
          <w:szCs w:val="32"/>
        </w:rPr>
      </w:pPr>
      <w:r w:rsidRPr="000E2EE9">
        <w:rPr>
          <w:szCs w:val="32"/>
        </w:rPr>
        <w:t xml:space="preserve">been </w:t>
      </w:r>
      <w:r>
        <w:rPr>
          <w:szCs w:val="32"/>
        </w:rPr>
        <w:t xml:space="preserve">established, there four different </w:t>
      </w:r>
      <w:r w:rsidRPr="000E2EE9">
        <w:rPr>
          <w:szCs w:val="32"/>
        </w:rPr>
        <w:t xml:space="preserve"> str</w:t>
      </w:r>
      <w:r>
        <w:rPr>
          <w:szCs w:val="32"/>
        </w:rPr>
        <w:t>ucture for developing Website.</w:t>
      </w:r>
    </w:p>
    <w:p w:rsidR="007E7F10" w:rsidRDefault="000E2EE9" w:rsidP="000E2EE9">
      <w:pPr>
        <w:rPr>
          <w:szCs w:val="32"/>
        </w:rPr>
      </w:pPr>
      <w:r>
        <w:rPr>
          <w:szCs w:val="32"/>
        </w:rPr>
        <w:t xml:space="preserve"> </w:t>
      </w:r>
    </w:p>
    <w:p w:rsidR="000E2EE9" w:rsidRPr="007E7F10" w:rsidRDefault="000E2EE9" w:rsidP="00B475BF">
      <w:pPr>
        <w:pStyle w:val="ListParagraph"/>
        <w:numPr>
          <w:ilvl w:val="0"/>
          <w:numId w:val="38"/>
        </w:numPr>
        <w:rPr>
          <w:b/>
          <w:szCs w:val="32"/>
        </w:rPr>
      </w:pPr>
      <w:r w:rsidRPr="007E7F10">
        <w:rPr>
          <w:b/>
          <w:szCs w:val="32"/>
        </w:rPr>
        <w:t xml:space="preserve">Linear Structure </w:t>
      </w:r>
    </w:p>
    <w:p w:rsidR="000E2EE9" w:rsidRPr="000E2EE9" w:rsidRDefault="000E2EE9" w:rsidP="000E2EE9">
      <w:pPr>
        <w:rPr>
          <w:szCs w:val="32"/>
        </w:rPr>
      </w:pPr>
      <w:r w:rsidRPr="000E2EE9">
        <w:rPr>
          <w:szCs w:val="32"/>
        </w:rPr>
        <w:t>These Structure are e</w:t>
      </w:r>
      <w:r w:rsidR="007E7F10">
        <w:rPr>
          <w:szCs w:val="32"/>
        </w:rPr>
        <w:t>nco</w:t>
      </w:r>
      <w:r w:rsidRPr="000E2EE9">
        <w:rPr>
          <w:szCs w:val="32"/>
        </w:rPr>
        <w:t>untered when a predictable sequence of interactions is common.</w:t>
      </w:r>
    </w:p>
    <w:p w:rsidR="007E7F10" w:rsidRDefault="007E7F10" w:rsidP="000E2EE9">
      <w:pPr>
        <w:rPr>
          <w:szCs w:val="32"/>
        </w:rPr>
      </w:pPr>
    </w:p>
    <w:p w:rsidR="000E2EE9" w:rsidRPr="007E7F10" w:rsidRDefault="000E2EE9" w:rsidP="00B475BF">
      <w:pPr>
        <w:pStyle w:val="ListParagraph"/>
        <w:numPr>
          <w:ilvl w:val="0"/>
          <w:numId w:val="39"/>
        </w:numPr>
        <w:rPr>
          <w:b/>
          <w:szCs w:val="32"/>
        </w:rPr>
      </w:pPr>
      <w:r w:rsidRPr="007E7F10">
        <w:rPr>
          <w:b/>
          <w:szCs w:val="32"/>
        </w:rPr>
        <w:t>Grid Structure</w:t>
      </w:r>
    </w:p>
    <w:p w:rsidR="007E7F10" w:rsidRDefault="000E2EE9" w:rsidP="000E2EE9">
      <w:pPr>
        <w:rPr>
          <w:szCs w:val="32"/>
        </w:rPr>
      </w:pPr>
      <w:r w:rsidRPr="000E2EE9">
        <w:rPr>
          <w:szCs w:val="32"/>
        </w:rPr>
        <w:t>An architectural option that can be applied whe</w:t>
      </w:r>
      <w:r w:rsidR="007E7F10">
        <w:rPr>
          <w:szCs w:val="32"/>
        </w:rPr>
        <w:t xml:space="preserve">n the contents can be organized </w:t>
      </w:r>
      <w:r w:rsidRPr="000E2EE9">
        <w:rPr>
          <w:szCs w:val="32"/>
        </w:rPr>
        <w:t>categorically in two dimensions.</w:t>
      </w:r>
    </w:p>
    <w:p w:rsidR="007E7F10" w:rsidRDefault="007E7F10" w:rsidP="000E2EE9">
      <w:pPr>
        <w:rPr>
          <w:szCs w:val="32"/>
        </w:rPr>
      </w:pPr>
    </w:p>
    <w:p w:rsidR="007E7F10" w:rsidRPr="007E7F10" w:rsidRDefault="000E2EE9" w:rsidP="00B475BF">
      <w:pPr>
        <w:pStyle w:val="ListParagraph"/>
        <w:numPr>
          <w:ilvl w:val="0"/>
          <w:numId w:val="40"/>
        </w:numPr>
        <w:rPr>
          <w:szCs w:val="32"/>
        </w:rPr>
      </w:pPr>
      <w:r w:rsidRPr="007E7F10">
        <w:rPr>
          <w:b/>
          <w:szCs w:val="32"/>
        </w:rPr>
        <w:t>Hierarchical Structure</w:t>
      </w:r>
      <w:r w:rsidRPr="007E7F10">
        <w:rPr>
          <w:szCs w:val="32"/>
        </w:rPr>
        <w:t xml:space="preserve"> </w:t>
      </w:r>
    </w:p>
    <w:p w:rsidR="000E2EE9" w:rsidRPr="000E2EE9" w:rsidRDefault="000E2EE9" w:rsidP="000E2EE9">
      <w:pPr>
        <w:rPr>
          <w:szCs w:val="32"/>
        </w:rPr>
      </w:pPr>
      <w:r w:rsidRPr="000E2EE9">
        <w:rPr>
          <w:szCs w:val="32"/>
        </w:rPr>
        <w:t>It is most common web application architecture. In such architecture ﬂow is across horizontal or vertical branches of system.</w:t>
      </w:r>
    </w:p>
    <w:p w:rsidR="007E7F10" w:rsidRDefault="007E7F10" w:rsidP="000E2EE9">
      <w:pPr>
        <w:rPr>
          <w:b/>
          <w:szCs w:val="32"/>
        </w:rPr>
      </w:pPr>
    </w:p>
    <w:p w:rsidR="000E2EE9" w:rsidRPr="007E7F10" w:rsidRDefault="000E2EE9" w:rsidP="00B475BF">
      <w:pPr>
        <w:pStyle w:val="ListParagraph"/>
        <w:numPr>
          <w:ilvl w:val="0"/>
          <w:numId w:val="41"/>
        </w:numPr>
        <w:rPr>
          <w:b/>
          <w:szCs w:val="32"/>
        </w:rPr>
      </w:pPr>
      <w:r w:rsidRPr="007E7F10">
        <w:rPr>
          <w:b/>
          <w:szCs w:val="32"/>
        </w:rPr>
        <w:t>Network or “pure web” Structure</w:t>
      </w:r>
    </w:p>
    <w:p w:rsidR="000E2EE9" w:rsidRPr="000E2EE9" w:rsidRDefault="000E2EE9" w:rsidP="000E2EE9">
      <w:pPr>
        <w:rPr>
          <w:szCs w:val="32"/>
        </w:rPr>
      </w:pPr>
      <w:r w:rsidRPr="000E2EE9">
        <w:rPr>
          <w:szCs w:val="32"/>
        </w:rPr>
        <w:t>The component designed following these structures may pass control to virtually every</w:t>
      </w:r>
    </w:p>
    <w:p w:rsidR="000E2EE9" w:rsidRDefault="000E2EE9" w:rsidP="000E2EE9">
      <w:pPr>
        <w:rPr>
          <w:szCs w:val="32"/>
        </w:rPr>
      </w:pPr>
      <w:r w:rsidRPr="000E2EE9">
        <w:rPr>
          <w:szCs w:val="32"/>
        </w:rPr>
        <w:t xml:space="preserve">other </w:t>
      </w:r>
      <w:r w:rsidR="007E7F10">
        <w:rPr>
          <w:szCs w:val="32"/>
        </w:rPr>
        <w:t>comp</w:t>
      </w:r>
      <w:r w:rsidRPr="000E2EE9">
        <w:rPr>
          <w:szCs w:val="32"/>
        </w:rPr>
        <w:t>onent in the system.</w:t>
      </w:r>
    </w:p>
    <w:p w:rsidR="007E7F10" w:rsidRPr="000E2EE9" w:rsidRDefault="007E7F10" w:rsidP="000E2EE9">
      <w:pPr>
        <w:rPr>
          <w:szCs w:val="32"/>
        </w:rPr>
      </w:pPr>
    </w:p>
    <w:p w:rsidR="007E7F10" w:rsidRDefault="000E2EE9" w:rsidP="000E2EE9">
      <w:pPr>
        <w:rPr>
          <w:b/>
          <w:sz w:val="28"/>
          <w:szCs w:val="32"/>
        </w:rPr>
      </w:pPr>
      <w:r w:rsidRPr="007E7F10">
        <w:rPr>
          <w:b/>
          <w:sz w:val="28"/>
          <w:szCs w:val="32"/>
        </w:rPr>
        <w:t>Application Design</w:t>
      </w:r>
    </w:p>
    <w:p w:rsidR="000E2EE9" w:rsidRPr="007E7F10" w:rsidRDefault="000E2EE9" w:rsidP="000E2EE9">
      <w:pPr>
        <w:rPr>
          <w:b/>
          <w:sz w:val="28"/>
          <w:szCs w:val="32"/>
        </w:rPr>
      </w:pPr>
      <w:r w:rsidRPr="000E2EE9">
        <w:rPr>
          <w:szCs w:val="32"/>
        </w:rPr>
        <w:t>The main objective of this design is to develop a modular program structure and represent</w:t>
      </w:r>
    </w:p>
    <w:p w:rsidR="000E2EE9" w:rsidRPr="000E2EE9" w:rsidRDefault="000E2EE9" w:rsidP="000E2EE9">
      <w:pPr>
        <w:rPr>
          <w:szCs w:val="32"/>
        </w:rPr>
      </w:pPr>
      <w:r w:rsidRPr="000E2EE9">
        <w:rPr>
          <w:szCs w:val="32"/>
        </w:rPr>
        <w:t>the control relationships between modules. It deﬁnes in</w:t>
      </w:r>
      <w:r w:rsidR="007E7F10">
        <w:rPr>
          <w:szCs w:val="32"/>
        </w:rPr>
        <w:t xml:space="preserve">terfaces thus, enabling data to </w:t>
      </w:r>
      <w:r w:rsidRPr="000E2EE9">
        <w:rPr>
          <w:szCs w:val="32"/>
        </w:rPr>
        <w:t>ﬂ</w:t>
      </w:r>
      <w:r w:rsidR="007E7F10">
        <w:rPr>
          <w:szCs w:val="32"/>
        </w:rPr>
        <w:t>ow throughout program.</w:t>
      </w:r>
    </w:p>
    <w:p w:rsidR="007E7F10" w:rsidRDefault="007E7F10" w:rsidP="000E2EE9">
      <w:pPr>
        <w:rPr>
          <w:szCs w:val="32"/>
        </w:rPr>
      </w:pPr>
    </w:p>
    <w:p w:rsidR="000E2EE9" w:rsidRPr="007E7F10" w:rsidRDefault="000E2EE9" w:rsidP="00B475BF">
      <w:pPr>
        <w:pStyle w:val="ListParagraph"/>
        <w:numPr>
          <w:ilvl w:val="0"/>
          <w:numId w:val="42"/>
        </w:numPr>
        <w:rPr>
          <w:szCs w:val="32"/>
        </w:rPr>
      </w:pPr>
      <w:r w:rsidRPr="007E7F10">
        <w:rPr>
          <w:szCs w:val="32"/>
        </w:rPr>
        <w:t>Partition objects into tires i.e client and server.</w:t>
      </w:r>
    </w:p>
    <w:p w:rsidR="007E7F10" w:rsidRPr="007E7F10" w:rsidRDefault="007E7F10" w:rsidP="00B475BF">
      <w:pPr>
        <w:pStyle w:val="ListParagraph"/>
        <w:numPr>
          <w:ilvl w:val="0"/>
          <w:numId w:val="42"/>
        </w:numPr>
        <w:rPr>
          <w:szCs w:val="32"/>
        </w:rPr>
      </w:pPr>
      <w:r w:rsidRPr="007E7F10">
        <w:rPr>
          <w:szCs w:val="32"/>
        </w:rPr>
        <w:t xml:space="preserve">Separating and deﬁning user interfaces or web pages. </w:t>
      </w:r>
    </w:p>
    <w:p w:rsidR="007E7F10" w:rsidRDefault="007E7F10" w:rsidP="007E7F10">
      <w:pPr>
        <w:rPr>
          <w:szCs w:val="32"/>
        </w:rPr>
      </w:pPr>
    </w:p>
    <w:p w:rsidR="007E7F10" w:rsidRPr="007E7F10" w:rsidRDefault="007E7F10" w:rsidP="007E7F10">
      <w:pPr>
        <w:rPr>
          <w:szCs w:val="32"/>
        </w:rPr>
      </w:pPr>
      <w:r w:rsidRPr="007E7F10">
        <w:rPr>
          <w:szCs w:val="32"/>
        </w:rPr>
        <w:t>The web application extension for UML has deﬁned notation to express the Web</w:t>
      </w:r>
      <w:r>
        <w:rPr>
          <w:szCs w:val="32"/>
        </w:rPr>
        <w:t xml:space="preserve"> </w:t>
      </w:r>
      <w:r w:rsidRPr="007E7F10">
        <w:rPr>
          <w:szCs w:val="32"/>
        </w:rPr>
        <w:t xml:space="preserve">technology components of the system. </w:t>
      </w:r>
    </w:p>
    <w:p w:rsidR="007E7F10" w:rsidRPr="007E7F10" w:rsidRDefault="007E7F10" w:rsidP="007E7F10">
      <w:pPr>
        <w:rPr>
          <w:szCs w:val="32"/>
        </w:rPr>
      </w:pPr>
    </w:p>
    <w:p w:rsidR="007E7F10" w:rsidRPr="007E7F10" w:rsidRDefault="007E7F10" w:rsidP="007E7F10">
      <w:pPr>
        <w:rPr>
          <w:szCs w:val="32"/>
        </w:rPr>
      </w:pPr>
      <w:r w:rsidRPr="007E7F10">
        <w:rPr>
          <w:b/>
          <w:sz w:val="28"/>
          <w:szCs w:val="32"/>
        </w:rPr>
        <w:t>Interface Design</w:t>
      </w:r>
    </w:p>
    <w:p w:rsidR="007E7F10" w:rsidRPr="007E7F10" w:rsidRDefault="007E7F10" w:rsidP="007E7F10">
      <w:pPr>
        <w:rPr>
          <w:szCs w:val="32"/>
        </w:rPr>
      </w:pPr>
      <w:r w:rsidRPr="007E7F10">
        <w:rPr>
          <w:szCs w:val="32"/>
        </w:rPr>
        <w:t xml:space="preserve"> The interface of a system is often the measure by which the user of the system interacts</w:t>
      </w:r>
    </w:p>
    <w:p w:rsidR="007E7F10" w:rsidRPr="007E7F10" w:rsidRDefault="007E7F10" w:rsidP="007E7F10">
      <w:pPr>
        <w:rPr>
          <w:szCs w:val="32"/>
        </w:rPr>
      </w:pPr>
      <w:r w:rsidRPr="007E7F10">
        <w:rPr>
          <w:szCs w:val="32"/>
        </w:rPr>
        <w:t xml:space="preserve"> with it. If the system interface is very complex or presents information in a misleading</w:t>
      </w:r>
    </w:p>
    <w:p w:rsidR="007E7F10" w:rsidRPr="007E7F10" w:rsidRDefault="007E7F10" w:rsidP="007E7F10">
      <w:pPr>
        <w:rPr>
          <w:szCs w:val="32"/>
        </w:rPr>
      </w:pPr>
      <w:r w:rsidRPr="007E7F10">
        <w:rPr>
          <w:szCs w:val="32"/>
        </w:rPr>
        <w:t xml:space="preserve"> way , the user may confuse the meaning of information presented. They may initiate the</w:t>
      </w:r>
    </w:p>
    <w:p w:rsidR="007E7F10" w:rsidRPr="007E7F10" w:rsidRDefault="007E7F10" w:rsidP="007E7F10">
      <w:pPr>
        <w:rPr>
          <w:szCs w:val="32"/>
        </w:rPr>
      </w:pPr>
      <w:r w:rsidRPr="007E7F10">
        <w:rPr>
          <w:szCs w:val="32"/>
        </w:rPr>
        <w:t xml:space="preserve"> sequence of actions, which corrupt data or even cause catastrophic system allowing are  some of the principles to be followed.</w:t>
      </w:r>
    </w:p>
    <w:p w:rsidR="00501579" w:rsidRDefault="00501579" w:rsidP="007E7F10">
      <w:pPr>
        <w:rPr>
          <w:b/>
          <w:szCs w:val="32"/>
        </w:rPr>
      </w:pPr>
    </w:p>
    <w:p w:rsidR="007E7F10" w:rsidRPr="00501579" w:rsidRDefault="007E7F10" w:rsidP="00B475BF">
      <w:pPr>
        <w:pStyle w:val="ListParagraph"/>
        <w:numPr>
          <w:ilvl w:val="0"/>
          <w:numId w:val="43"/>
        </w:numPr>
        <w:rPr>
          <w:szCs w:val="32"/>
        </w:rPr>
      </w:pPr>
      <w:r w:rsidRPr="00501579">
        <w:rPr>
          <w:b/>
          <w:szCs w:val="32"/>
        </w:rPr>
        <w:t xml:space="preserve">User Familiarity </w:t>
      </w:r>
    </w:p>
    <w:p w:rsidR="007E7F10" w:rsidRPr="007E7F10" w:rsidRDefault="007E7F10" w:rsidP="007E7F10">
      <w:pPr>
        <w:rPr>
          <w:szCs w:val="32"/>
        </w:rPr>
      </w:pPr>
      <w:r w:rsidRPr="007E7F10">
        <w:rPr>
          <w:szCs w:val="32"/>
        </w:rPr>
        <w:t>The interface should use terms, which are drawn from the experience of the anticipated</w:t>
      </w:r>
    </w:p>
    <w:p w:rsidR="007E7F10" w:rsidRPr="007E7F10" w:rsidRDefault="007E7F10" w:rsidP="007E7F10">
      <w:pPr>
        <w:rPr>
          <w:szCs w:val="32"/>
        </w:rPr>
      </w:pPr>
      <w:r w:rsidRPr="007E7F10">
        <w:rPr>
          <w:szCs w:val="32"/>
        </w:rPr>
        <w:t>class or user. In many systems most of the things are memorable and recognizable.</w:t>
      </w:r>
    </w:p>
    <w:p w:rsidR="007E7F10" w:rsidRPr="007E7F10" w:rsidRDefault="007E7F10" w:rsidP="007E7F10">
      <w:pPr>
        <w:rPr>
          <w:szCs w:val="32"/>
        </w:rPr>
      </w:pPr>
    </w:p>
    <w:p w:rsidR="007E7F10" w:rsidRPr="00501579" w:rsidRDefault="007E7F10" w:rsidP="00B475BF">
      <w:pPr>
        <w:pStyle w:val="ListParagraph"/>
        <w:numPr>
          <w:ilvl w:val="0"/>
          <w:numId w:val="44"/>
        </w:numPr>
        <w:rPr>
          <w:szCs w:val="32"/>
        </w:rPr>
      </w:pPr>
      <w:r w:rsidRPr="00501579">
        <w:rPr>
          <w:b/>
          <w:szCs w:val="32"/>
        </w:rPr>
        <w:t>Consistency</w:t>
      </w:r>
    </w:p>
    <w:p w:rsidR="007E7F10" w:rsidRPr="007E7F10" w:rsidRDefault="007E7F10" w:rsidP="007E7F10">
      <w:pPr>
        <w:rPr>
          <w:szCs w:val="32"/>
        </w:rPr>
      </w:pPr>
      <w:r w:rsidRPr="007E7F10">
        <w:rPr>
          <w:szCs w:val="32"/>
        </w:rPr>
        <w:t xml:space="preserve"> The interface should be consistent in that comparable operations should be </w:t>
      </w:r>
      <w:r w:rsidR="00501579">
        <w:rPr>
          <w:szCs w:val="32"/>
        </w:rPr>
        <w:t xml:space="preserve">activated in </w:t>
      </w:r>
    </w:p>
    <w:p w:rsidR="007E7F10" w:rsidRPr="007E7F10" w:rsidRDefault="007E7F10" w:rsidP="007E7F10">
      <w:pPr>
        <w:rPr>
          <w:szCs w:val="32"/>
        </w:rPr>
      </w:pPr>
      <w:r w:rsidRPr="007E7F10">
        <w:rPr>
          <w:szCs w:val="32"/>
        </w:rPr>
        <w:t xml:space="preserve"> the same way. All the major functionality of our system activated through site.</w:t>
      </w:r>
    </w:p>
    <w:p w:rsidR="00501579" w:rsidRDefault="00501579" w:rsidP="007E7F10">
      <w:pPr>
        <w:rPr>
          <w:szCs w:val="32"/>
        </w:rPr>
      </w:pPr>
    </w:p>
    <w:p w:rsidR="007E7F10" w:rsidRPr="00501579" w:rsidRDefault="007E7F10" w:rsidP="00B475BF">
      <w:pPr>
        <w:pStyle w:val="ListParagraph"/>
        <w:numPr>
          <w:ilvl w:val="0"/>
          <w:numId w:val="45"/>
        </w:numPr>
        <w:rPr>
          <w:b/>
          <w:szCs w:val="32"/>
        </w:rPr>
      </w:pPr>
      <w:r w:rsidRPr="00501579">
        <w:rPr>
          <w:b/>
          <w:szCs w:val="32"/>
        </w:rPr>
        <w:t>User Guidance</w:t>
      </w:r>
    </w:p>
    <w:p w:rsidR="007E7F10" w:rsidRPr="007E7F10" w:rsidRDefault="007E7F10" w:rsidP="007E7F10">
      <w:pPr>
        <w:rPr>
          <w:szCs w:val="32"/>
        </w:rPr>
      </w:pPr>
      <w:r w:rsidRPr="007E7F10">
        <w:rPr>
          <w:szCs w:val="32"/>
        </w:rPr>
        <w:t>The interface should incorporate the same fomi of the context-sensitive user guidance</w:t>
      </w:r>
    </w:p>
    <w:p w:rsidR="007E7F10" w:rsidRPr="007E7F10" w:rsidRDefault="00501579" w:rsidP="007E7F10">
      <w:pPr>
        <w:rPr>
          <w:szCs w:val="32"/>
        </w:rPr>
      </w:pPr>
      <w:r>
        <w:rPr>
          <w:szCs w:val="32"/>
        </w:rPr>
        <w:t xml:space="preserve">and assistance. </w:t>
      </w:r>
    </w:p>
    <w:p w:rsidR="00501579" w:rsidRDefault="00501579" w:rsidP="007E7F10">
      <w:pPr>
        <w:rPr>
          <w:szCs w:val="32"/>
        </w:rPr>
      </w:pPr>
    </w:p>
    <w:p w:rsidR="007E7F10" w:rsidRDefault="007E7F10" w:rsidP="007E7F10">
      <w:pPr>
        <w:rPr>
          <w:b/>
          <w:sz w:val="28"/>
          <w:szCs w:val="32"/>
        </w:rPr>
      </w:pPr>
      <w:r w:rsidRPr="00501579">
        <w:rPr>
          <w:b/>
          <w:sz w:val="28"/>
          <w:szCs w:val="32"/>
        </w:rPr>
        <w:t>Data Base Design</w:t>
      </w:r>
    </w:p>
    <w:p w:rsidR="000B5768" w:rsidRPr="00501579" w:rsidRDefault="000B5768" w:rsidP="007E7F10">
      <w:pPr>
        <w:rPr>
          <w:b/>
          <w:sz w:val="28"/>
          <w:szCs w:val="32"/>
        </w:rPr>
      </w:pPr>
    </w:p>
    <w:p w:rsidR="007E7F10" w:rsidRPr="00501579" w:rsidRDefault="00501579" w:rsidP="00B475BF">
      <w:pPr>
        <w:pStyle w:val="ListParagraph"/>
        <w:numPr>
          <w:ilvl w:val="0"/>
          <w:numId w:val="46"/>
        </w:numPr>
        <w:rPr>
          <w:szCs w:val="32"/>
        </w:rPr>
      </w:pPr>
      <w:r w:rsidRPr="00501579">
        <w:rPr>
          <w:szCs w:val="32"/>
        </w:rPr>
        <w:t>D</w:t>
      </w:r>
      <w:r w:rsidR="007E7F10" w:rsidRPr="00501579">
        <w:rPr>
          <w:szCs w:val="32"/>
        </w:rPr>
        <w:t>atabase design the tasks performed are following.</w:t>
      </w:r>
    </w:p>
    <w:p w:rsidR="00501579" w:rsidRPr="00501579" w:rsidRDefault="00501579" w:rsidP="00B475BF">
      <w:pPr>
        <w:pStyle w:val="ListParagraph"/>
        <w:numPr>
          <w:ilvl w:val="0"/>
          <w:numId w:val="46"/>
        </w:numPr>
        <w:rPr>
          <w:szCs w:val="32"/>
        </w:rPr>
      </w:pPr>
      <w:r w:rsidRPr="00501579">
        <w:rPr>
          <w:szCs w:val="32"/>
        </w:rPr>
        <w:t xml:space="preserve">The data relationships between the data required by the user and represented. </w:t>
      </w:r>
    </w:p>
    <w:p w:rsidR="00501579" w:rsidRPr="00501579" w:rsidRDefault="00501579" w:rsidP="00B475BF">
      <w:pPr>
        <w:pStyle w:val="ListParagraph"/>
        <w:numPr>
          <w:ilvl w:val="0"/>
          <w:numId w:val="46"/>
        </w:numPr>
        <w:rPr>
          <w:szCs w:val="32"/>
        </w:rPr>
      </w:pPr>
      <w:r w:rsidRPr="00501579">
        <w:rPr>
          <w:szCs w:val="32"/>
        </w:rPr>
        <w:t>The data relationships between the suppose any transaction required on the data is provided.</w:t>
      </w:r>
    </w:p>
    <w:p w:rsidR="00501579" w:rsidRPr="00501579" w:rsidRDefault="00501579" w:rsidP="00B475BF">
      <w:pPr>
        <w:pStyle w:val="ListParagraph"/>
        <w:numPr>
          <w:ilvl w:val="0"/>
          <w:numId w:val="46"/>
        </w:numPr>
        <w:rPr>
          <w:szCs w:val="32"/>
        </w:rPr>
      </w:pPr>
      <w:r w:rsidRPr="00501579">
        <w:rPr>
          <w:szCs w:val="32"/>
        </w:rPr>
        <w:t>A design is speciﬁed that should achieved the requirement performance for the</w:t>
      </w:r>
      <w:r>
        <w:rPr>
          <w:szCs w:val="32"/>
        </w:rPr>
        <w:t xml:space="preserve"> </w:t>
      </w:r>
      <w:r w:rsidRPr="00501579">
        <w:rPr>
          <w:szCs w:val="32"/>
        </w:rPr>
        <w:t>system.</w:t>
      </w:r>
    </w:p>
    <w:p w:rsidR="00501579" w:rsidRDefault="00501579" w:rsidP="00501579">
      <w:pPr>
        <w:rPr>
          <w:szCs w:val="32"/>
        </w:rPr>
      </w:pPr>
    </w:p>
    <w:p w:rsidR="00501579" w:rsidRDefault="00501579" w:rsidP="00501579">
      <w:pPr>
        <w:rPr>
          <w:szCs w:val="32"/>
        </w:rPr>
      </w:pPr>
    </w:p>
    <w:p w:rsidR="005A281C" w:rsidRDefault="005A281C" w:rsidP="00501579">
      <w:pPr>
        <w:rPr>
          <w:szCs w:val="32"/>
        </w:rPr>
      </w:pPr>
    </w:p>
    <w:p w:rsidR="005A281C" w:rsidRDefault="00501579" w:rsidP="00501579">
      <w:pPr>
        <w:rPr>
          <w:sz w:val="32"/>
          <w:szCs w:val="32"/>
        </w:rPr>
      </w:pPr>
      <w:r w:rsidRPr="00501579">
        <w:rPr>
          <w:szCs w:val="32"/>
        </w:rPr>
        <w:lastRenderedPageBreak/>
        <w:t xml:space="preserve"> </w:t>
      </w:r>
      <w:r w:rsidRPr="000B5768">
        <w:rPr>
          <w:b/>
          <w:sz w:val="32"/>
          <w:szCs w:val="32"/>
        </w:rPr>
        <w:t>Data Base Table pics:-</w:t>
      </w:r>
    </w:p>
    <w:p w:rsidR="005A281C" w:rsidRDefault="005A281C" w:rsidP="00501579">
      <w:pPr>
        <w:rPr>
          <w:sz w:val="32"/>
          <w:szCs w:val="32"/>
        </w:rPr>
      </w:pPr>
    </w:p>
    <w:p w:rsidR="005A281C" w:rsidRPr="00310273" w:rsidRDefault="00AC03CC" w:rsidP="00501579">
      <w:pPr>
        <w:rPr>
          <w:szCs w:val="32"/>
        </w:rPr>
      </w:pPr>
      <w:r>
        <w:rPr>
          <w:noProof/>
          <w:szCs w:val="32"/>
          <w:lang w:eastAsia="en-US"/>
        </w:rPr>
        <w:drawing>
          <wp:inline distT="0" distB="0" distL="0" distR="0">
            <wp:extent cx="5484603" cy="2398144"/>
            <wp:effectExtent l="19050" t="0" r="1797" b="0"/>
            <wp:docPr id="53" name="Picture 40" descr="C:\Users\Muhammad Sufyan\Desktop\naqash\Databe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uhammad Sufyan\Desktop\naqash\Databese.PNG"/>
                    <pic:cNvPicPr>
                      <a:picLocks noChangeAspect="1" noChangeArrowheads="1"/>
                    </pic:cNvPicPr>
                  </pic:nvPicPr>
                  <pic:blipFill>
                    <a:blip r:embed="rId55"/>
                    <a:srcRect/>
                    <a:stretch>
                      <a:fillRect/>
                    </a:stretch>
                  </pic:blipFill>
                  <pic:spPr bwMode="auto">
                    <a:xfrm>
                      <a:off x="0" y="0"/>
                      <a:ext cx="5486400" cy="2398930"/>
                    </a:xfrm>
                    <a:prstGeom prst="rect">
                      <a:avLst/>
                    </a:prstGeom>
                    <a:noFill/>
                    <a:ln w="9525">
                      <a:noFill/>
                      <a:miter lim="800000"/>
                      <a:headEnd/>
                      <a:tailEnd/>
                    </a:ln>
                  </pic:spPr>
                </pic:pic>
              </a:graphicData>
            </a:graphic>
          </wp:inline>
        </w:drawing>
      </w:r>
    </w:p>
    <w:p w:rsidR="000B5768" w:rsidRDefault="00501579" w:rsidP="00501579">
      <w:pPr>
        <w:rPr>
          <w:b/>
          <w:sz w:val="28"/>
          <w:szCs w:val="32"/>
        </w:rPr>
      </w:pPr>
      <w:r w:rsidRPr="000B5768">
        <w:rPr>
          <w:b/>
          <w:sz w:val="28"/>
          <w:szCs w:val="32"/>
        </w:rPr>
        <w:t>1)Admin Table:</w:t>
      </w:r>
    </w:p>
    <w:p w:rsidR="005A281C" w:rsidRDefault="005A281C" w:rsidP="00501579">
      <w:pPr>
        <w:rPr>
          <w:b/>
          <w:sz w:val="28"/>
          <w:szCs w:val="32"/>
        </w:rPr>
      </w:pPr>
    </w:p>
    <w:p w:rsidR="000B5768" w:rsidRDefault="00AC03CC" w:rsidP="00501579">
      <w:pPr>
        <w:rPr>
          <w:b/>
          <w:sz w:val="28"/>
          <w:szCs w:val="32"/>
        </w:rPr>
      </w:pPr>
      <w:r>
        <w:rPr>
          <w:b/>
          <w:noProof/>
          <w:sz w:val="28"/>
          <w:szCs w:val="32"/>
          <w:lang w:eastAsia="en-US"/>
        </w:rPr>
        <w:drawing>
          <wp:inline distT="0" distB="0" distL="0" distR="0">
            <wp:extent cx="5483333" cy="2078966"/>
            <wp:effectExtent l="19050" t="0" r="3067" b="0"/>
            <wp:docPr id="54" name="Picture 41" descr="C:\Users\Muhammad Sufyan\Desktop\naqas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uhammad Sufyan\Desktop\naqash\admin.PNG"/>
                    <pic:cNvPicPr>
                      <a:picLocks noChangeAspect="1" noChangeArrowheads="1"/>
                    </pic:cNvPicPr>
                  </pic:nvPicPr>
                  <pic:blipFill>
                    <a:blip r:embed="rId56"/>
                    <a:srcRect/>
                    <a:stretch>
                      <a:fillRect/>
                    </a:stretch>
                  </pic:blipFill>
                  <pic:spPr bwMode="auto">
                    <a:xfrm>
                      <a:off x="0" y="0"/>
                      <a:ext cx="5486400" cy="2080129"/>
                    </a:xfrm>
                    <a:prstGeom prst="rect">
                      <a:avLst/>
                    </a:prstGeom>
                    <a:noFill/>
                    <a:ln w="9525">
                      <a:noFill/>
                      <a:miter lim="800000"/>
                      <a:headEnd/>
                      <a:tailEnd/>
                    </a:ln>
                  </pic:spPr>
                </pic:pic>
              </a:graphicData>
            </a:graphic>
          </wp:inline>
        </w:drawing>
      </w:r>
    </w:p>
    <w:p w:rsidR="00DD55EB" w:rsidRPr="000B5768" w:rsidRDefault="00DD55EB" w:rsidP="00501579">
      <w:pPr>
        <w:rPr>
          <w:b/>
          <w:sz w:val="28"/>
          <w:szCs w:val="32"/>
        </w:rPr>
      </w:pPr>
    </w:p>
    <w:p w:rsidR="00DD55EB" w:rsidRDefault="00AC03CC" w:rsidP="00844974">
      <w:pPr>
        <w:rPr>
          <w:b/>
          <w:sz w:val="32"/>
          <w:szCs w:val="32"/>
        </w:rPr>
      </w:pPr>
      <w:r>
        <w:rPr>
          <w:b/>
          <w:noProof/>
          <w:sz w:val="32"/>
          <w:szCs w:val="32"/>
          <w:lang w:eastAsia="en-US"/>
        </w:rPr>
        <w:drawing>
          <wp:inline distT="0" distB="0" distL="0" distR="0">
            <wp:extent cx="5486400" cy="2619791"/>
            <wp:effectExtent l="19050" t="0" r="0" b="0"/>
            <wp:docPr id="55" name="Picture 42" descr="C:\Users\Muhammad Sufyan\Desktop\naqash\adm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uhammad Sufyan\Desktop\naqash\admin 1.PNG"/>
                    <pic:cNvPicPr>
                      <a:picLocks noChangeAspect="1" noChangeArrowheads="1"/>
                    </pic:cNvPicPr>
                  </pic:nvPicPr>
                  <pic:blipFill>
                    <a:blip r:embed="rId57"/>
                    <a:srcRect/>
                    <a:stretch>
                      <a:fillRect/>
                    </a:stretch>
                  </pic:blipFill>
                  <pic:spPr bwMode="auto">
                    <a:xfrm>
                      <a:off x="0" y="0"/>
                      <a:ext cx="5486400" cy="2619791"/>
                    </a:xfrm>
                    <a:prstGeom prst="rect">
                      <a:avLst/>
                    </a:prstGeom>
                    <a:noFill/>
                    <a:ln w="9525">
                      <a:noFill/>
                      <a:miter lim="800000"/>
                      <a:headEnd/>
                      <a:tailEnd/>
                    </a:ln>
                  </pic:spPr>
                </pic:pic>
              </a:graphicData>
            </a:graphic>
          </wp:inline>
        </w:drawing>
      </w:r>
    </w:p>
    <w:p w:rsidR="00DD55EB" w:rsidRDefault="00C1553E" w:rsidP="00844974">
      <w:pPr>
        <w:rPr>
          <w:b/>
          <w:sz w:val="32"/>
          <w:szCs w:val="32"/>
        </w:rPr>
      </w:pPr>
      <w:r>
        <w:rPr>
          <w:b/>
          <w:sz w:val="32"/>
          <w:szCs w:val="32"/>
        </w:rPr>
        <w:lastRenderedPageBreak/>
        <w:t>2)Staff</w:t>
      </w:r>
      <w:r w:rsidR="000B5768">
        <w:rPr>
          <w:b/>
          <w:sz w:val="32"/>
          <w:szCs w:val="32"/>
        </w:rPr>
        <w:t xml:space="preserve"> Table:</w:t>
      </w:r>
    </w:p>
    <w:p w:rsidR="00DD55EB" w:rsidRDefault="00DD55EB" w:rsidP="00844974">
      <w:pPr>
        <w:rPr>
          <w:b/>
          <w:sz w:val="32"/>
          <w:szCs w:val="32"/>
        </w:rPr>
      </w:pPr>
    </w:p>
    <w:p w:rsidR="00DD55EB" w:rsidRDefault="00C66926" w:rsidP="00844974">
      <w:pPr>
        <w:rPr>
          <w:b/>
          <w:sz w:val="32"/>
          <w:szCs w:val="32"/>
        </w:rPr>
      </w:pPr>
      <w:r>
        <w:rPr>
          <w:b/>
          <w:noProof/>
          <w:sz w:val="32"/>
          <w:szCs w:val="32"/>
          <w:lang w:eastAsia="en-US"/>
        </w:rPr>
        <w:drawing>
          <wp:inline distT="0" distB="0" distL="0" distR="0">
            <wp:extent cx="5486400" cy="2637954"/>
            <wp:effectExtent l="19050" t="0" r="0" b="0"/>
            <wp:docPr id="57" name="Picture 43" descr="C:\Users\Muhammad Sufyan\Desktop\naqash\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uhammad Sufyan\Desktop\naqash\staff.PNG"/>
                    <pic:cNvPicPr>
                      <a:picLocks noChangeAspect="1" noChangeArrowheads="1"/>
                    </pic:cNvPicPr>
                  </pic:nvPicPr>
                  <pic:blipFill>
                    <a:blip r:embed="rId58"/>
                    <a:srcRect/>
                    <a:stretch>
                      <a:fillRect/>
                    </a:stretch>
                  </pic:blipFill>
                  <pic:spPr bwMode="auto">
                    <a:xfrm>
                      <a:off x="0" y="0"/>
                      <a:ext cx="5486400" cy="2637954"/>
                    </a:xfrm>
                    <a:prstGeom prst="rect">
                      <a:avLst/>
                    </a:prstGeom>
                    <a:noFill/>
                    <a:ln w="9525">
                      <a:noFill/>
                      <a:miter lim="800000"/>
                      <a:headEnd/>
                      <a:tailEnd/>
                    </a:ln>
                  </pic:spPr>
                </pic:pic>
              </a:graphicData>
            </a:graphic>
          </wp:inline>
        </w:drawing>
      </w:r>
    </w:p>
    <w:p w:rsidR="00376247" w:rsidRDefault="00C66926" w:rsidP="00844974">
      <w:pPr>
        <w:rPr>
          <w:b/>
          <w:sz w:val="32"/>
          <w:szCs w:val="32"/>
        </w:rPr>
      </w:pPr>
      <w:r>
        <w:rPr>
          <w:b/>
          <w:sz w:val="32"/>
          <w:szCs w:val="32"/>
        </w:rPr>
        <w:t>3)Student</w:t>
      </w:r>
      <w:r w:rsidR="005A281C">
        <w:rPr>
          <w:b/>
          <w:sz w:val="32"/>
          <w:szCs w:val="32"/>
        </w:rPr>
        <w:t xml:space="preserve"> Table</w:t>
      </w:r>
      <w:r>
        <w:rPr>
          <w:b/>
          <w:sz w:val="32"/>
          <w:szCs w:val="32"/>
        </w:rPr>
        <w:t>s</w:t>
      </w:r>
      <w:r w:rsidR="005A281C">
        <w:rPr>
          <w:b/>
          <w:sz w:val="32"/>
          <w:szCs w:val="32"/>
        </w:rPr>
        <w:t>:</w:t>
      </w:r>
    </w:p>
    <w:p w:rsidR="00DD55EB" w:rsidRDefault="00DD55EB" w:rsidP="00844974">
      <w:pPr>
        <w:rPr>
          <w:b/>
          <w:sz w:val="32"/>
          <w:szCs w:val="32"/>
        </w:rPr>
      </w:pPr>
    </w:p>
    <w:p w:rsidR="004770EE" w:rsidRDefault="00601F20" w:rsidP="00844974">
      <w:pPr>
        <w:rPr>
          <w:b/>
          <w:sz w:val="32"/>
          <w:szCs w:val="32"/>
        </w:rPr>
      </w:pPr>
      <w:r>
        <w:rPr>
          <w:b/>
          <w:noProof/>
          <w:sz w:val="32"/>
          <w:szCs w:val="32"/>
          <w:lang w:eastAsia="en-US"/>
        </w:rPr>
        <w:drawing>
          <wp:inline distT="0" distB="0" distL="0" distR="0">
            <wp:extent cx="5486400" cy="2665846"/>
            <wp:effectExtent l="19050" t="0" r="0" b="0"/>
            <wp:docPr id="59" name="Picture 44" descr="C:\Users\Muhammad Sufyan\Desktop\naqash\Stu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uhammad Sufyan\Desktop\naqash\Student.PNG"/>
                    <pic:cNvPicPr>
                      <a:picLocks noChangeAspect="1" noChangeArrowheads="1"/>
                    </pic:cNvPicPr>
                  </pic:nvPicPr>
                  <pic:blipFill>
                    <a:blip r:embed="rId59"/>
                    <a:srcRect/>
                    <a:stretch>
                      <a:fillRect/>
                    </a:stretch>
                  </pic:blipFill>
                  <pic:spPr bwMode="auto">
                    <a:xfrm>
                      <a:off x="0" y="0"/>
                      <a:ext cx="5486400" cy="2665846"/>
                    </a:xfrm>
                    <a:prstGeom prst="rect">
                      <a:avLst/>
                    </a:prstGeom>
                    <a:noFill/>
                    <a:ln w="9525">
                      <a:noFill/>
                      <a:miter lim="800000"/>
                      <a:headEnd/>
                      <a:tailEnd/>
                    </a:ln>
                  </pic:spPr>
                </pic:pic>
              </a:graphicData>
            </a:graphic>
          </wp:inline>
        </w:drawing>
      </w:r>
    </w:p>
    <w:p w:rsidR="005A281C" w:rsidRDefault="005A281C" w:rsidP="00844974">
      <w:pPr>
        <w:rPr>
          <w:b/>
          <w:sz w:val="32"/>
          <w:szCs w:val="32"/>
        </w:rPr>
      </w:pPr>
    </w:p>
    <w:p w:rsidR="005A281C" w:rsidRPr="00DC5BC7" w:rsidRDefault="005A281C" w:rsidP="00844974">
      <w:pPr>
        <w:rPr>
          <w:b/>
          <w:sz w:val="32"/>
          <w:szCs w:val="32"/>
        </w:rPr>
      </w:pPr>
    </w:p>
    <w:p w:rsidR="00376247" w:rsidRPr="00DC5BC7" w:rsidRDefault="00376247" w:rsidP="00844974">
      <w:pPr>
        <w:rPr>
          <w:b/>
          <w:sz w:val="32"/>
          <w:szCs w:val="32"/>
        </w:rPr>
      </w:pPr>
    </w:p>
    <w:p w:rsidR="00376247" w:rsidRPr="00DC5BC7" w:rsidRDefault="00601F20" w:rsidP="00844974">
      <w:pPr>
        <w:rPr>
          <w:b/>
          <w:sz w:val="32"/>
          <w:szCs w:val="32"/>
        </w:rPr>
      </w:pPr>
      <w:r>
        <w:rPr>
          <w:b/>
          <w:noProof/>
          <w:sz w:val="32"/>
          <w:szCs w:val="32"/>
          <w:lang w:eastAsia="en-US"/>
        </w:rPr>
        <w:lastRenderedPageBreak/>
        <w:drawing>
          <wp:inline distT="0" distB="0" distL="0" distR="0">
            <wp:extent cx="5486400" cy="2640207"/>
            <wp:effectExtent l="19050" t="0" r="0" b="0"/>
            <wp:docPr id="60" name="Picture 45" descr="C:\Users\Muhammad Sufyan\Desktop\naqash\Stau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uhammad Sufyan\Desktop\naqash\Staudent.PNG"/>
                    <pic:cNvPicPr>
                      <a:picLocks noChangeAspect="1" noChangeArrowheads="1"/>
                    </pic:cNvPicPr>
                  </pic:nvPicPr>
                  <pic:blipFill>
                    <a:blip r:embed="rId60"/>
                    <a:srcRect/>
                    <a:stretch>
                      <a:fillRect/>
                    </a:stretch>
                  </pic:blipFill>
                  <pic:spPr bwMode="auto">
                    <a:xfrm>
                      <a:off x="0" y="0"/>
                      <a:ext cx="5486400" cy="2640207"/>
                    </a:xfrm>
                    <a:prstGeom prst="rect">
                      <a:avLst/>
                    </a:prstGeom>
                    <a:noFill/>
                    <a:ln w="9525">
                      <a:noFill/>
                      <a:miter lim="800000"/>
                      <a:headEnd/>
                      <a:tailEnd/>
                    </a:ln>
                  </pic:spPr>
                </pic:pic>
              </a:graphicData>
            </a:graphic>
          </wp:inline>
        </w:drawing>
      </w:r>
    </w:p>
    <w:p w:rsidR="00601F20" w:rsidRDefault="00601F20" w:rsidP="00844974">
      <w:pPr>
        <w:rPr>
          <w:b/>
          <w:sz w:val="32"/>
          <w:szCs w:val="32"/>
        </w:rPr>
      </w:pPr>
      <w:r>
        <w:rPr>
          <w:b/>
          <w:noProof/>
          <w:sz w:val="32"/>
          <w:szCs w:val="32"/>
          <w:lang w:eastAsia="en-US"/>
        </w:rPr>
        <w:drawing>
          <wp:inline distT="0" distB="0" distL="0" distR="0">
            <wp:extent cx="5486400" cy="2619144"/>
            <wp:effectExtent l="19050" t="0" r="0" b="0"/>
            <wp:docPr id="61" name="Picture 46" descr="C:\Users\Muhammad Sufyan\Desktop\naqash\th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uhammad Sufyan\Desktop\naqash\three.PNG"/>
                    <pic:cNvPicPr>
                      <a:picLocks noChangeAspect="1" noChangeArrowheads="1"/>
                    </pic:cNvPicPr>
                  </pic:nvPicPr>
                  <pic:blipFill>
                    <a:blip r:embed="rId61"/>
                    <a:srcRect/>
                    <a:stretch>
                      <a:fillRect/>
                    </a:stretch>
                  </pic:blipFill>
                  <pic:spPr bwMode="auto">
                    <a:xfrm>
                      <a:off x="0" y="0"/>
                      <a:ext cx="5486400" cy="2619144"/>
                    </a:xfrm>
                    <a:prstGeom prst="rect">
                      <a:avLst/>
                    </a:prstGeom>
                    <a:noFill/>
                    <a:ln w="9525">
                      <a:noFill/>
                      <a:miter lim="800000"/>
                      <a:headEnd/>
                      <a:tailEnd/>
                    </a:ln>
                  </pic:spPr>
                </pic:pic>
              </a:graphicData>
            </a:graphic>
          </wp:inline>
        </w:drawing>
      </w:r>
      <w:r>
        <w:rPr>
          <w:b/>
          <w:noProof/>
          <w:sz w:val="32"/>
          <w:szCs w:val="32"/>
          <w:lang w:eastAsia="en-US"/>
        </w:rPr>
        <w:drawing>
          <wp:inline distT="0" distB="0" distL="0" distR="0">
            <wp:extent cx="5486400" cy="2739580"/>
            <wp:effectExtent l="19050" t="0" r="0" b="0"/>
            <wp:docPr id="62" name="Picture 47" descr="C:\Users\Muhammad Sufyan\Desktop\naqas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uhammad Sufyan\Desktop\naqash\4.PNG"/>
                    <pic:cNvPicPr>
                      <a:picLocks noChangeAspect="1" noChangeArrowheads="1"/>
                    </pic:cNvPicPr>
                  </pic:nvPicPr>
                  <pic:blipFill>
                    <a:blip r:embed="rId62"/>
                    <a:srcRect/>
                    <a:stretch>
                      <a:fillRect/>
                    </a:stretch>
                  </pic:blipFill>
                  <pic:spPr bwMode="auto">
                    <a:xfrm>
                      <a:off x="0" y="0"/>
                      <a:ext cx="5486400" cy="2739580"/>
                    </a:xfrm>
                    <a:prstGeom prst="rect">
                      <a:avLst/>
                    </a:prstGeom>
                    <a:noFill/>
                    <a:ln w="9525">
                      <a:noFill/>
                      <a:miter lim="800000"/>
                      <a:headEnd/>
                      <a:tailEnd/>
                    </a:ln>
                  </pic:spPr>
                </pic:pic>
              </a:graphicData>
            </a:graphic>
          </wp:inline>
        </w:drawing>
      </w:r>
    </w:p>
    <w:p w:rsidR="00601F20" w:rsidRDefault="00601F20" w:rsidP="00844974">
      <w:pPr>
        <w:rPr>
          <w:b/>
          <w:sz w:val="32"/>
          <w:szCs w:val="32"/>
        </w:rPr>
      </w:pPr>
    </w:p>
    <w:p w:rsidR="00376247" w:rsidRDefault="00601F20" w:rsidP="00844974">
      <w:pPr>
        <w:rPr>
          <w:b/>
          <w:sz w:val="32"/>
          <w:szCs w:val="32"/>
        </w:rPr>
      </w:pPr>
      <w:r>
        <w:rPr>
          <w:b/>
          <w:sz w:val="32"/>
          <w:szCs w:val="32"/>
        </w:rPr>
        <w:t>4)Student</w:t>
      </w:r>
      <w:r w:rsidR="007E7BB6">
        <w:rPr>
          <w:b/>
          <w:sz w:val="32"/>
          <w:szCs w:val="32"/>
        </w:rPr>
        <w:t>s</w:t>
      </w:r>
      <w:r>
        <w:rPr>
          <w:b/>
          <w:sz w:val="32"/>
          <w:szCs w:val="32"/>
        </w:rPr>
        <w:t xml:space="preserve"> Fee</w:t>
      </w:r>
      <w:r w:rsidR="005A281C">
        <w:rPr>
          <w:b/>
          <w:sz w:val="32"/>
          <w:szCs w:val="32"/>
        </w:rPr>
        <w:t xml:space="preserve"> Table:</w:t>
      </w:r>
    </w:p>
    <w:p w:rsidR="005A281C" w:rsidRDefault="005A281C" w:rsidP="00844974">
      <w:pPr>
        <w:rPr>
          <w:b/>
          <w:sz w:val="32"/>
          <w:szCs w:val="32"/>
        </w:rPr>
      </w:pPr>
    </w:p>
    <w:p w:rsidR="004770EE" w:rsidRDefault="007E7BB6" w:rsidP="00844974">
      <w:pPr>
        <w:rPr>
          <w:b/>
          <w:sz w:val="32"/>
          <w:szCs w:val="32"/>
        </w:rPr>
      </w:pPr>
      <w:r>
        <w:rPr>
          <w:b/>
          <w:noProof/>
          <w:sz w:val="32"/>
          <w:szCs w:val="32"/>
          <w:lang w:eastAsia="en-US"/>
        </w:rPr>
        <w:drawing>
          <wp:inline distT="0" distB="0" distL="0" distR="0">
            <wp:extent cx="5486400" cy="2607905"/>
            <wp:effectExtent l="19050" t="0" r="0" b="0"/>
            <wp:docPr id="63" name="Picture 48" descr="C:\Users\Muhammad Sufyan\Desktop\naqas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uhammad Sufyan\Desktop\naqash\1.PNG"/>
                    <pic:cNvPicPr>
                      <a:picLocks noChangeAspect="1" noChangeArrowheads="1"/>
                    </pic:cNvPicPr>
                  </pic:nvPicPr>
                  <pic:blipFill>
                    <a:blip r:embed="rId63"/>
                    <a:srcRect/>
                    <a:stretch>
                      <a:fillRect/>
                    </a:stretch>
                  </pic:blipFill>
                  <pic:spPr bwMode="auto">
                    <a:xfrm>
                      <a:off x="0" y="0"/>
                      <a:ext cx="5486400" cy="2607905"/>
                    </a:xfrm>
                    <a:prstGeom prst="rect">
                      <a:avLst/>
                    </a:prstGeom>
                    <a:noFill/>
                    <a:ln w="9525">
                      <a:noFill/>
                      <a:miter lim="800000"/>
                      <a:headEnd/>
                      <a:tailEnd/>
                    </a:ln>
                  </pic:spPr>
                </pic:pic>
              </a:graphicData>
            </a:graphic>
          </wp:inline>
        </w:drawing>
      </w:r>
    </w:p>
    <w:p w:rsidR="004770EE" w:rsidRDefault="00B475BF" w:rsidP="00844974">
      <w:pPr>
        <w:rPr>
          <w:b/>
          <w:sz w:val="32"/>
          <w:szCs w:val="32"/>
        </w:rPr>
      </w:pPr>
      <w:r>
        <w:rPr>
          <w:b/>
          <w:noProof/>
          <w:sz w:val="32"/>
          <w:szCs w:val="32"/>
          <w:lang w:eastAsia="en-US"/>
        </w:rPr>
        <w:lastRenderedPageBreak/>
        <w:drawing>
          <wp:inline distT="0" distB="0" distL="0" distR="0">
            <wp:extent cx="5486400" cy="2613685"/>
            <wp:effectExtent l="19050" t="0" r="0" b="0"/>
            <wp:docPr id="64" name="Picture 49" descr="C:\Users\Muhammad Sufyan\Desktop\naqas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uhammad Sufyan\Desktop\naqash\2.PNG"/>
                    <pic:cNvPicPr>
                      <a:picLocks noChangeAspect="1" noChangeArrowheads="1"/>
                    </pic:cNvPicPr>
                  </pic:nvPicPr>
                  <pic:blipFill>
                    <a:blip r:embed="rId64"/>
                    <a:srcRect/>
                    <a:stretch>
                      <a:fillRect/>
                    </a:stretch>
                  </pic:blipFill>
                  <pic:spPr bwMode="auto">
                    <a:xfrm>
                      <a:off x="0" y="0"/>
                      <a:ext cx="5486400" cy="2613685"/>
                    </a:xfrm>
                    <a:prstGeom prst="rect">
                      <a:avLst/>
                    </a:prstGeom>
                    <a:noFill/>
                    <a:ln w="9525">
                      <a:noFill/>
                      <a:miter lim="800000"/>
                      <a:headEnd/>
                      <a:tailEnd/>
                    </a:ln>
                  </pic:spPr>
                </pic:pic>
              </a:graphicData>
            </a:graphic>
          </wp:inline>
        </w:drawing>
      </w:r>
      <w:r>
        <w:rPr>
          <w:b/>
          <w:noProof/>
          <w:sz w:val="32"/>
          <w:szCs w:val="32"/>
          <w:lang w:eastAsia="en-US"/>
        </w:rPr>
        <w:drawing>
          <wp:inline distT="0" distB="0" distL="0" distR="0">
            <wp:extent cx="5486400" cy="2616811"/>
            <wp:effectExtent l="19050" t="0" r="0" b="0"/>
            <wp:docPr id="65" name="Picture 50" descr="C:\Users\Muhammad Sufyan\Desktop\naqas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Muhammad Sufyan\Desktop\naqash\3.PNG"/>
                    <pic:cNvPicPr>
                      <a:picLocks noChangeAspect="1" noChangeArrowheads="1"/>
                    </pic:cNvPicPr>
                  </pic:nvPicPr>
                  <pic:blipFill>
                    <a:blip r:embed="rId65"/>
                    <a:srcRect/>
                    <a:stretch>
                      <a:fillRect/>
                    </a:stretch>
                  </pic:blipFill>
                  <pic:spPr bwMode="auto">
                    <a:xfrm>
                      <a:off x="0" y="0"/>
                      <a:ext cx="5486400" cy="2616811"/>
                    </a:xfrm>
                    <a:prstGeom prst="rect">
                      <a:avLst/>
                    </a:prstGeom>
                    <a:noFill/>
                    <a:ln w="9525">
                      <a:noFill/>
                      <a:miter lim="800000"/>
                      <a:headEnd/>
                      <a:tailEnd/>
                    </a:ln>
                  </pic:spPr>
                </pic:pic>
              </a:graphicData>
            </a:graphic>
          </wp:inline>
        </w:drawing>
      </w:r>
    </w:p>
    <w:p w:rsidR="00B475BF" w:rsidRDefault="00B475BF" w:rsidP="00844974">
      <w:pPr>
        <w:rPr>
          <w:b/>
          <w:sz w:val="32"/>
          <w:szCs w:val="32"/>
        </w:rPr>
      </w:pPr>
      <w:r>
        <w:rPr>
          <w:b/>
          <w:noProof/>
          <w:sz w:val="32"/>
          <w:szCs w:val="32"/>
          <w:lang w:eastAsia="en-US"/>
        </w:rPr>
        <w:drawing>
          <wp:inline distT="0" distB="0" distL="0" distR="0">
            <wp:extent cx="5486400" cy="2643993"/>
            <wp:effectExtent l="19050" t="0" r="0" b="0"/>
            <wp:docPr id="66" name="Picture 51" descr="C:\Users\Muhammad Sufyan\Desktop\naqas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uhammad Sufyan\Desktop\naqash\4.PNG"/>
                    <pic:cNvPicPr>
                      <a:picLocks noChangeAspect="1" noChangeArrowheads="1"/>
                    </pic:cNvPicPr>
                  </pic:nvPicPr>
                  <pic:blipFill>
                    <a:blip r:embed="rId66"/>
                    <a:srcRect/>
                    <a:stretch>
                      <a:fillRect/>
                    </a:stretch>
                  </pic:blipFill>
                  <pic:spPr bwMode="auto">
                    <a:xfrm>
                      <a:off x="0" y="0"/>
                      <a:ext cx="5486400" cy="2643993"/>
                    </a:xfrm>
                    <a:prstGeom prst="rect">
                      <a:avLst/>
                    </a:prstGeom>
                    <a:noFill/>
                    <a:ln w="9525">
                      <a:noFill/>
                      <a:miter lim="800000"/>
                      <a:headEnd/>
                      <a:tailEnd/>
                    </a:ln>
                  </pic:spPr>
                </pic:pic>
              </a:graphicData>
            </a:graphic>
          </wp:inline>
        </w:drawing>
      </w:r>
    </w:p>
    <w:p w:rsidR="00B475BF" w:rsidRDefault="00B475BF" w:rsidP="00844974">
      <w:pPr>
        <w:rPr>
          <w:b/>
          <w:sz w:val="32"/>
          <w:szCs w:val="32"/>
        </w:rPr>
      </w:pPr>
    </w:p>
    <w:p w:rsidR="004770EE" w:rsidRDefault="00B475BF" w:rsidP="00844974">
      <w:pPr>
        <w:rPr>
          <w:b/>
          <w:sz w:val="32"/>
          <w:szCs w:val="32"/>
        </w:rPr>
      </w:pPr>
      <w:r>
        <w:rPr>
          <w:b/>
          <w:sz w:val="32"/>
          <w:szCs w:val="32"/>
        </w:rPr>
        <w:lastRenderedPageBreak/>
        <w:t>Admission Criteria Table:</w:t>
      </w:r>
    </w:p>
    <w:p w:rsidR="00B475BF" w:rsidRDefault="00B475BF" w:rsidP="00844974">
      <w:pPr>
        <w:rPr>
          <w:b/>
          <w:sz w:val="32"/>
          <w:szCs w:val="32"/>
        </w:rPr>
      </w:pPr>
    </w:p>
    <w:p w:rsidR="00B475BF" w:rsidRDefault="00B475BF" w:rsidP="00844974">
      <w:pPr>
        <w:rPr>
          <w:b/>
          <w:sz w:val="32"/>
          <w:szCs w:val="32"/>
        </w:rPr>
      </w:pPr>
      <w:r>
        <w:rPr>
          <w:b/>
          <w:noProof/>
          <w:sz w:val="32"/>
          <w:szCs w:val="32"/>
          <w:lang w:eastAsia="en-US"/>
        </w:rPr>
        <w:drawing>
          <wp:inline distT="0" distB="0" distL="0" distR="0">
            <wp:extent cx="5486400" cy="2642705"/>
            <wp:effectExtent l="19050" t="0" r="0" b="0"/>
            <wp:docPr id="67" name="Picture 52" descr="C:\Users\Muhammad Sufyan\Desktop\naqash\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Muhammad Sufyan\Desktop\naqash\12.PNG"/>
                    <pic:cNvPicPr>
                      <a:picLocks noChangeAspect="1" noChangeArrowheads="1"/>
                    </pic:cNvPicPr>
                  </pic:nvPicPr>
                  <pic:blipFill>
                    <a:blip r:embed="rId67"/>
                    <a:srcRect/>
                    <a:stretch>
                      <a:fillRect/>
                    </a:stretch>
                  </pic:blipFill>
                  <pic:spPr bwMode="auto">
                    <a:xfrm>
                      <a:off x="0" y="0"/>
                      <a:ext cx="5486400" cy="2642705"/>
                    </a:xfrm>
                    <a:prstGeom prst="rect">
                      <a:avLst/>
                    </a:prstGeom>
                    <a:noFill/>
                    <a:ln w="9525">
                      <a:noFill/>
                      <a:miter lim="800000"/>
                      <a:headEnd/>
                      <a:tailEnd/>
                    </a:ln>
                  </pic:spPr>
                </pic:pic>
              </a:graphicData>
            </a:graphic>
          </wp:inline>
        </w:drawing>
      </w:r>
    </w:p>
    <w:p w:rsidR="00B475BF" w:rsidRDefault="00B475BF" w:rsidP="00844974">
      <w:pPr>
        <w:rPr>
          <w:b/>
          <w:sz w:val="32"/>
          <w:szCs w:val="32"/>
        </w:rPr>
      </w:pPr>
    </w:p>
    <w:p w:rsidR="00B475BF" w:rsidRDefault="00B475BF" w:rsidP="00B475BF">
      <w:pPr>
        <w:rPr>
          <w:b/>
          <w:sz w:val="32"/>
          <w:szCs w:val="32"/>
        </w:rPr>
      </w:pPr>
      <w:bookmarkStart w:id="0" w:name="_GoBack"/>
      <w:bookmarkEnd w:id="0"/>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Pr="00E95501" w:rsidRDefault="00B475BF" w:rsidP="00B475BF">
      <w:pPr>
        <w:rPr>
          <w:b/>
          <w:bCs/>
          <w:sz w:val="48"/>
          <w:szCs w:val="36"/>
        </w:rPr>
      </w:pPr>
      <w:r>
        <w:rPr>
          <w:b/>
          <w:sz w:val="32"/>
          <w:szCs w:val="32"/>
        </w:rPr>
        <w:t xml:space="preserve">                                   </w:t>
      </w:r>
      <w:r w:rsidRPr="00E95501">
        <w:rPr>
          <w:rFonts w:ascii="Arial Black" w:hAnsi="Arial Black"/>
          <w:b/>
          <w:bCs/>
          <w:sz w:val="44"/>
          <w:szCs w:val="32"/>
        </w:rPr>
        <w:t>Chapter: 0</w:t>
      </w:r>
      <w:r>
        <w:rPr>
          <w:rFonts w:ascii="Arial Black" w:hAnsi="Arial Black"/>
          <w:b/>
          <w:bCs/>
          <w:sz w:val="44"/>
          <w:szCs w:val="32"/>
        </w:rPr>
        <w:t>5</w:t>
      </w:r>
    </w:p>
    <w:p w:rsidR="00B475BF" w:rsidRPr="00DC5BC7" w:rsidRDefault="00B475BF" w:rsidP="00B475BF">
      <w:pPr>
        <w:rPr>
          <w:rFonts w:ascii="Arial Black" w:hAnsi="Arial Black"/>
          <w:b/>
          <w:bCs/>
          <w:sz w:val="32"/>
          <w:szCs w:val="32"/>
        </w:rPr>
      </w:pPr>
      <w:r>
        <w:rPr>
          <w:b/>
          <w:bCs/>
          <w:sz w:val="48"/>
          <w:szCs w:val="36"/>
        </w:rPr>
        <w:t xml:space="preserve">                          </w:t>
      </w:r>
      <w:r>
        <w:rPr>
          <w:rFonts w:ascii="Arial Black" w:hAnsi="Arial Black"/>
          <w:b/>
          <w:bCs/>
          <w:sz w:val="44"/>
          <w:szCs w:val="32"/>
        </w:rPr>
        <w:t>Site Map</w:t>
      </w: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Pr="00DC5BC7" w:rsidRDefault="00B475BF" w:rsidP="00B475BF">
      <w:pPr>
        <w:rPr>
          <w:b/>
          <w:sz w:val="32"/>
          <w:szCs w:val="32"/>
        </w:rPr>
      </w:pPr>
    </w:p>
    <w:p w:rsidR="00B475BF" w:rsidRDefault="00B475BF" w:rsidP="00B475BF">
      <w:pPr>
        <w:rPr>
          <w:szCs w:val="32"/>
        </w:rPr>
      </w:pPr>
    </w:p>
    <w:p w:rsidR="00B475BF" w:rsidRDefault="00B475BF" w:rsidP="00B475BF">
      <w:pPr>
        <w:rPr>
          <w:szCs w:val="32"/>
        </w:rPr>
      </w:pPr>
    </w:p>
    <w:p w:rsidR="00B475BF" w:rsidRPr="004732E6" w:rsidRDefault="00B475BF" w:rsidP="00B475BF">
      <w:pPr>
        <w:rPr>
          <w:b/>
          <w:sz w:val="32"/>
          <w:szCs w:val="32"/>
        </w:rPr>
      </w:pPr>
      <w:r w:rsidRPr="004732E6">
        <w:rPr>
          <w:b/>
          <w:sz w:val="32"/>
          <w:szCs w:val="32"/>
        </w:rPr>
        <w:t>Site Map:</w:t>
      </w:r>
    </w:p>
    <w:p w:rsidR="00B475BF" w:rsidRPr="004732E6" w:rsidRDefault="00B475BF" w:rsidP="00B475BF">
      <w:pPr>
        <w:rPr>
          <w:szCs w:val="32"/>
        </w:rPr>
      </w:pPr>
      <w:r w:rsidRPr="004732E6">
        <w:rPr>
          <w:szCs w:val="32"/>
        </w:rPr>
        <w:t xml:space="preserve">AS the website </w:t>
      </w:r>
      <w:r>
        <w:rPr>
          <w:szCs w:val="32"/>
        </w:rPr>
        <w:t xml:space="preserve">is actor </w:t>
      </w:r>
      <w:r w:rsidRPr="004732E6">
        <w:rPr>
          <w:szCs w:val="32"/>
        </w:rPr>
        <w:t xml:space="preserve"> </w:t>
      </w:r>
      <w:r>
        <w:rPr>
          <w:szCs w:val="32"/>
        </w:rPr>
        <w:t>based so the site plan is</w:t>
      </w:r>
      <w:r w:rsidRPr="004732E6">
        <w:rPr>
          <w:szCs w:val="32"/>
        </w:rPr>
        <w:t xml:space="preserve"> according to the roles of the actors.</w:t>
      </w:r>
    </w:p>
    <w:p w:rsidR="00B475BF" w:rsidRDefault="00B475BF" w:rsidP="00B475BF">
      <w:pPr>
        <w:rPr>
          <w:szCs w:val="32"/>
        </w:rPr>
      </w:pPr>
    </w:p>
    <w:p w:rsidR="00B475BF" w:rsidRPr="00AD6805" w:rsidRDefault="00B475BF" w:rsidP="00B475BF">
      <w:pPr>
        <w:pStyle w:val="ListParagraph"/>
        <w:numPr>
          <w:ilvl w:val="0"/>
          <w:numId w:val="47"/>
        </w:numPr>
        <w:rPr>
          <w:szCs w:val="32"/>
        </w:rPr>
      </w:pPr>
      <w:r w:rsidRPr="00AD6805">
        <w:rPr>
          <w:szCs w:val="32"/>
        </w:rPr>
        <w:t>Home</w:t>
      </w:r>
    </w:p>
    <w:p w:rsidR="008113AC" w:rsidRDefault="008113AC" w:rsidP="008113AC">
      <w:pPr>
        <w:pStyle w:val="ListParagraph"/>
        <w:numPr>
          <w:ilvl w:val="0"/>
          <w:numId w:val="47"/>
        </w:numPr>
        <w:rPr>
          <w:szCs w:val="32"/>
        </w:rPr>
      </w:pPr>
      <w:r>
        <w:rPr>
          <w:szCs w:val="32"/>
        </w:rPr>
        <w:t>Admission Criteria</w:t>
      </w:r>
    </w:p>
    <w:p w:rsidR="00B475BF" w:rsidRPr="00AD6805" w:rsidRDefault="003146F0" w:rsidP="00B475BF">
      <w:pPr>
        <w:pStyle w:val="ListParagraph"/>
        <w:numPr>
          <w:ilvl w:val="0"/>
          <w:numId w:val="47"/>
        </w:numPr>
        <w:rPr>
          <w:szCs w:val="32"/>
        </w:rPr>
      </w:pPr>
      <w:r>
        <w:rPr>
          <w:szCs w:val="32"/>
        </w:rPr>
        <w:t>Schedule</w:t>
      </w:r>
    </w:p>
    <w:p w:rsidR="008113AC" w:rsidRPr="00AD6805" w:rsidRDefault="008113AC" w:rsidP="00B475BF">
      <w:pPr>
        <w:pStyle w:val="ListParagraph"/>
        <w:numPr>
          <w:ilvl w:val="0"/>
          <w:numId w:val="47"/>
        </w:numPr>
        <w:rPr>
          <w:szCs w:val="32"/>
        </w:rPr>
      </w:pPr>
      <w:r>
        <w:rPr>
          <w:szCs w:val="32"/>
        </w:rPr>
        <w:t>Staff</w:t>
      </w:r>
    </w:p>
    <w:p w:rsidR="00B475BF" w:rsidRPr="00AD6805" w:rsidRDefault="00B475BF" w:rsidP="00B475BF">
      <w:pPr>
        <w:pStyle w:val="ListParagraph"/>
        <w:numPr>
          <w:ilvl w:val="0"/>
          <w:numId w:val="47"/>
        </w:numPr>
        <w:rPr>
          <w:szCs w:val="32"/>
        </w:rPr>
      </w:pPr>
      <w:r w:rsidRPr="00AD6805">
        <w:rPr>
          <w:szCs w:val="32"/>
        </w:rPr>
        <w:t>Contact Us</w:t>
      </w:r>
    </w:p>
    <w:p w:rsidR="00B475BF" w:rsidRPr="00AD6805" w:rsidRDefault="00B475BF" w:rsidP="00B475BF">
      <w:pPr>
        <w:pStyle w:val="ListParagraph"/>
        <w:numPr>
          <w:ilvl w:val="0"/>
          <w:numId w:val="47"/>
        </w:numPr>
        <w:rPr>
          <w:szCs w:val="32"/>
        </w:rPr>
      </w:pPr>
      <w:r w:rsidRPr="00AD6805">
        <w:rPr>
          <w:szCs w:val="32"/>
        </w:rPr>
        <w:t>About Us</w:t>
      </w:r>
    </w:p>
    <w:p w:rsidR="00B475BF" w:rsidRPr="00AD6805" w:rsidRDefault="008113AC" w:rsidP="00B475BF">
      <w:pPr>
        <w:pStyle w:val="ListParagraph"/>
        <w:numPr>
          <w:ilvl w:val="0"/>
          <w:numId w:val="47"/>
        </w:numPr>
        <w:rPr>
          <w:szCs w:val="32"/>
        </w:rPr>
      </w:pPr>
      <w:r>
        <w:rPr>
          <w:szCs w:val="32"/>
        </w:rPr>
        <w:t>Sign</w:t>
      </w:r>
      <w:r w:rsidR="00B475BF" w:rsidRPr="00AD6805">
        <w:rPr>
          <w:szCs w:val="32"/>
        </w:rPr>
        <w:t>In</w:t>
      </w:r>
    </w:p>
    <w:p w:rsidR="00B475BF" w:rsidRDefault="00B475BF" w:rsidP="00B475BF">
      <w:pPr>
        <w:rPr>
          <w:szCs w:val="32"/>
        </w:rPr>
      </w:pPr>
    </w:p>
    <w:p w:rsidR="00B475BF" w:rsidRPr="00AD6805" w:rsidRDefault="00B475BF" w:rsidP="00B475BF">
      <w:pPr>
        <w:rPr>
          <w:b/>
          <w:szCs w:val="32"/>
        </w:rPr>
      </w:pPr>
      <w:r w:rsidRPr="00AD6805">
        <w:rPr>
          <w:b/>
          <w:szCs w:val="32"/>
        </w:rPr>
        <w:t>Data Base Administrator:</w:t>
      </w:r>
    </w:p>
    <w:p w:rsidR="00B475BF" w:rsidRDefault="00B475BF" w:rsidP="00B475BF">
      <w:pPr>
        <w:rPr>
          <w:szCs w:val="32"/>
        </w:rPr>
      </w:pPr>
    </w:p>
    <w:p w:rsidR="00B475BF" w:rsidRDefault="00B475BF" w:rsidP="00B475BF">
      <w:pPr>
        <w:rPr>
          <w:szCs w:val="32"/>
        </w:rPr>
      </w:pPr>
      <w:r>
        <w:rPr>
          <w:szCs w:val="32"/>
        </w:rPr>
        <w:t>Forget Password</w:t>
      </w:r>
    </w:p>
    <w:p w:rsidR="00B475BF" w:rsidRDefault="00B475BF" w:rsidP="00B475BF">
      <w:pPr>
        <w:rPr>
          <w:szCs w:val="32"/>
        </w:rPr>
      </w:pPr>
      <w:r>
        <w:rPr>
          <w:szCs w:val="32"/>
        </w:rPr>
        <w:t>Admin change</w:t>
      </w:r>
    </w:p>
    <w:p w:rsidR="00B475BF" w:rsidRPr="004732E6" w:rsidRDefault="003146F0" w:rsidP="00B475BF">
      <w:pPr>
        <w:rPr>
          <w:szCs w:val="32"/>
        </w:rPr>
      </w:pPr>
      <w:r>
        <w:rPr>
          <w:szCs w:val="32"/>
        </w:rPr>
        <w:t>Sign</w:t>
      </w:r>
      <w:r w:rsidR="00B475BF">
        <w:rPr>
          <w:szCs w:val="32"/>
        </w:rPr>
        <w:t>In</w:t>
      </w:r>
    </w:p>
    <w:p w:rsidR="003146F0" w:rsidRDefault="003146F0" w:rsidP="006212AD">
      <w:pPr>
        <w:pStyle w:val="ListParagraph"/>
        <w:numPr>
          <w:ilvl w:val="0"/>
          <w:numId w:val="49"/>
        </w:numPr>
        <w:rPr>
          <w:szCs w:val="32"/>
        </w:rPr>
      </w:pPr>
      <w:r w:rsidRPr="003146F0">
        <w:rPr>
          <w:szCs w:val="32"/>
        </w:rPr>
        <w:t>Student</w:t>
      </w:r>
    </w:p>
    <w:p w:rsidR="003146F0" w:rsidRDefault="003146F0" w:rsidP="006212AD">
      <w:pPr>
        <w:pStyle w:val="ListParagraph"/>
        <w:numPr>
          <w:ilvl w:val="0"/>
          <w:numId w:val="50"/>
        </w:numPr>
        <w:rPr>
          <w:szCs w:val="32"/>
        </w:rPr>
      </w:pPr>
      <w:r w:rsidRPr="003146F0">
        <w:rPr>
          <w:szCs w:val="32"/>
        </w:rPr>
        <w:t>View Students</w:t>
      </w:r>
    </w:p>
    <w:p w:rsidR="003146F0" w:rsidRDefault="003146F0" w:rsidP="006212AD">
      <w:pPr>
        <w:pStyle w:val="ListParagraph"/>
        <w:numPr>
          <w:ilvl w:val="0"/>
          <w:numId w:val="50"/>
        </w:numPr>
        <w:rPr>
          <w:szCs w:val="32"/>
        </w:rPr>
      </w:pPr>
      <w:r w:rsidRPr="003146F0">
        <w:rPr>
          <w:szCs w:val="32"/>
        </w:rPr>
        <w:t>New Admission</w:t>
      </w:r>
    </w:p>
    <w:p w:rsidR="003146F0" w:rsidRDefault="003146F0" w:rsidP="006212AD">
      <w:pPr>
        <w:pStyle w:val="ListParagraph"/>
        <w:numPr>
          <w:ilvl w:val="0"/>
          <w:numId w:val="50"/>
        </w:numPr>
        <w:rPr>
          <w:szCs w:val="32"/>
        </w:rPr>
      </w:pPr>
      <w:r w:rsidRPr="003146F0">
        <w:rPr>
          <w:szCs w:val="32"/>
        </w:rPr>
        <w:t>Fee</w:t>
      </w:r>
    </w:p>
    <w:p w:rsidR="003146F0" w:rsidRPr="003146F0" w:rsidRDefault="003146F0" w:rsidP="006212AD">
      <w:pPr>
        <w:pStyle w:val="ListParagraph"/>
        <w:numPr>
          <w:ilvl w:val="0"/>
          <w:numId w:val="51"/>
        </w:numPr>
        <w:rPr>
          <w:szCs w:val="32"/>
        </w:rPr>
      </w:pPr>
      <w:r w:rsidRPr="003146F0">
        <w:rPr>
          <w:szCs w:val="32"/>
        </w:rPr>
        <w:t>View Fee</w:t>
      </w:r>
    </w:p>
    <w:p w:rsidR="003146F0" w:rsidRPr="003146F0" w:rsidRDefault="003146F0" w:rsidP="006212AD">
      <w:pPr>
        <w:pStyle w:val="ListParagraph"/>
        <w:numPr>
          <w:ilvl w:val="0"/>
          <w:numId w:val="48"/>
        </w:numPr>
        <w:rPr>
          <w:szCs w:val="32"/>
        </w:rPr>
      </w:pPr>
      <w:r w:rsidRPr="003146F0">
        <w:rPr>
          <w:szCs w:val="32"/>
        </w:rPr>
        <w:t>Add Fee</w:t>
      </w:r>
    </w:p>
    <w:p w:rsidR="00B475BF" w:rsidRDefault="003146F0" w:rsidP="006212AD">
      <w:pPr>
        <w:pStyle w:val="ListParagraph"/>
        <w:numPr>
          <w:ilvl w:val="0"/>
          <w:numId w:val="52"/>
        </w:numPr>
        <w:rPr>
          <w:szCs w:val="32"/>
        </w:rPr>
      </w:pPr>
      <w:r>
        <w:rPr>
          <w:szCs w:val="32"/>
        </w:rPr>
        <w:t>Add Criteria</w:t>
      </w:r>
    </w:p>
    <w:p w:rsidR="003146F0" w:rsidRDefault="00BA6290" w:rsidP="006212AD">
      <w:pPr>
        <w:pStyle w:val="ListParagraph"/>
        <w:numPr>
          <w:ilvl w:val="0"/>
          <w:numId w:val="53"/>
        </w:numPr>
        <w:rPr>
          <w:szCs w:val="32"/>
        </w:rPr>
      </w:pPr>
      <w:r>
        <w:rPr>
          <w:szCs w:val="32"/>
        </w:rPr>
        <w:t>Staff</w:t>
      </w:r>
    </w:p>
    <w:p w:rsidR="00B475BF" w:rsidRDefault="00BA6290" w:rsidP="006212AD">
      <w:pPr>
        <w:pStyle w:val="ListParagraph"/>
        <w:numPr>
          <w:ilvl w:val="0"/>
          <w:numId w:val="54"/>
        </w:numPr>
        <w:rPr>
          <w:szCs w:val="32"/>
        </w:rPr>
      </w:pPr>
      <w:r>
        <w:rPr>
          <w:szCs w:val="32"/>
        </w:rPr>
        <w:t>Add new Staff</w:t>
      </w:r>
    </w:p>
    <w:p w:rsidR="00BA6290" w:rsidRDefault="00BA6290" w:rsidP="006212AD">
      <w:pPr>
        <w:pStyle w:val="ListParagraph"/>
        <w:numPr>
          <w:ilvl w:val="0"/>
          <w:numId w:val="54"/>
        </w:numPr>
        <w:rPr>
          <w:szCs w:val="32"/>
        </w:rPr>
      </w:pPr>
      <w:r>
        <w:rPr>
          <w:szCs w:val="32"/>
        </w:rPr>
        <w:t>View Staff</w:t>
      </w:r>
    </w:p>
    <w:p w:rsidR="00BA6290" w:rsidRDefault="00BA6290" w:rsidP="006212AD">
      <w:pPr>
        <w:pStyle w:val="ListParagraph"/>
        <w:numPr>
          <w:ilvl w:val="0"/>
          <w:numId w:val="54"/>
        </w:numPr>
        <w:rPr>
          <w:szCs w:val="32"/>
        </w:rPr>
      </w:pPr>
      <w:r>
        <w:rPr>
          <w:szCs w:val="32"/>
        </w:rPr>
        <w:t>Delete Staff</w:t>
      </w:r>
    </w:p>
    <w:p w:rsidR="00BA6290" w:rsidRPr="003146F0" w:rsidRDefault="00BA6290" w:rsidP="006212AD">
      <w:pPr>
        <w:pStyle w:val="ListParagraph"/>
        <w:numPr>
          <w:ilvl w:val="0"/>
          <w:numId w:val="54"/>
        </w:numPr>
        <w:rPr>
          <w:szCs w:val="32"/>
        </w:rPr>
      </w:pPr>
      <w:r>
        <w:rPr>
          <w:szCs w:val="32"/>
        </w:rPr>
        <w:t>Update Staff</w:t>
      </w:r>
    </w:p>
    <w:p w:rsidR="00BA6290" w:rsidRDefault="00BA6290" w:rsidP="006212AD">
      <w:pPr>
        <w:pStyle w:val="ListParagraph"/>
        <w:numPr>
          <w:ilvl w:val="0"/>
          <w:numId w:val="55"/>
        </w:numPr>
        <w:rPr>
          <w:szCs w:val="32"/>
        </w:rPr>
      </w:pPr>
      <w:r w:rsidRPr="00BA6290">
        <w:rPr>
          <w:szCs w:val="32"/>
        </w:rPr>
        <w:t>Finance</w:t>
      </w:r>
    </w:p>
    <w:p w:rsidR="00B475BF" w:rsidRDefault="00BA6290" w:rsidP="006212AD">
      <w:pPr>
        <w:pStyle w:val="ListParagraph"/>
        <w:numPr>
          <w:ilvl w:val="0"/>
          <w:numId w:val="56"/>
        </w:numPr>
        <w:rPr>
          <w:szCs w:val="32"/>
        </w:rPr>
      </w:pPr>
      <w:r>
        <w:rPr>
          <w:szCs w:val="32"/>
        </w:rPr>
        <w:t>Add new Finance</w:t>
      </w:r>
    </w:p>
    <w:p w:rsidR="00BA6290" w:rsidRDefault="00BA6290" w:rsidP="006212AD">
      <w:pPr>
        <w:pStyle w:val="ListParagraph"/>
        <w:numPr>
          <w:ilvl w:val="0"/>
          <w:numId w:val="56"/>
        </w:numPr>
        <w:rPr>
          <w:szCs w:val="32"/>
        </w:rPr>
      </w:pPr>
      <w:r>
        <w:rPr>
          <w:szCs w:val="32"/>
        </w:rPr>
        <w:t>View Finance</w:t>
      </w:r>
    </w:p>
    <w:p w:rsidR="00BA6290" w:rsidRDefault="00BA6290" w:rsidP="006212AD">
      <w:pPr>
        <w:pStyle w:val="ListParagraph"/>
        <w:numPr>
          <w:ilvl w:val="0"/>
          <w:numId w:val="56"/>
        </w:numPr>
        <w:rPr>
          <w:szCs w:val="32"/>
        </w:rPr>
      </w:pPr>
      <w:r>
        <w:rPr>
          <w:szCs w:val="32"/>
        </w:rPr>
        <w:t>Delete Finance</w:t>
      </w:r>
    </w:p>
    <w:p w:rsidR="00BA6290" w:rsidRPr="00BA6290" w:rsidRDefault="00BA6290" w:rsidP="006212AD">
      <w:pPr>
        <w:pStyle w:val="ListParagraph"/>
        <w:numPr>
          <w:ilvl w:val="0"/>
          <w:numId w:val="56"/>
        </w:numPr>
        <w:rPr>
          <w:szCs w:val="32"/>
        </w:rPr>
      </w:pPr>
      <w:r>
        <w:rPr>
          <w:szCs w:val="32"/>
        </w:rPr>
        <w:t>Update Finance</w:t>
      </w:r>
    </w:p>
    <w:p w:rsidR="00B475BF" w:rsidRPr="00BA6290" w:rsidRDefault="00BA6290" w:rsidP="006212AD">
      <w:pPr>
        <w:pStyle w:val="ListParagraph"/>
        <w:numPr>
          <w:ilvl w:val="0"/>
          <w:numId w:val="57"/>
        </w:numPr>
        <w:rPr>
          <w:szCs w:val="32"/>
        </w:rPr>
      </w:pPr>
      <w:r w:rsidRPr="00BA6290">
        <w:rPr>
          <w:szCs w:val="32"/>
        </w:rPr>
        <w:t>Action</w:t>
      </w:r>
    </w:p>
    <w:p w:rsidR="00B475BF" w:rsidRDefault="00BA6290" w:rsidP="006212AD">
      <w:pPr>
        <w:pStyle w:val="ListParagraph"/>
        <w:numPr>
          <w:ilvl w:val="0"/>
          <w:numId w:val="58"/>
        </w:numPr>
        <w:rPr>
          <w:szCs w:val="32"/>
        </w:rPr>
      </w:pPr>
      <w:r>
        <w:rPr>
          <w:szCs w:val="32"/>
        </w:rPr>
        <w:t>Delete Student</w:t>
      </w:r>
    </w:p>
    <w:p w:rsidR="00BA6290" w:rsidRDefault="00BA6290" w:rsidP="006212AD">
      <w:pPr>
        <w:pStyle w:val="ListParagraph"/>
        <w:numPr>
          <w:ilvl w:val="0"/>
          <w:numId w:val="58"/>
        </w:numPr>
        <w:rPr>
          <w:szCs w:val="32"/>
        </w:rPr>
      </w:pPr>
      <w:r>
        <w:rPr>
          <w:szCs w:val="32"/>
        </w:rPr>
        <w:t>Update Student</w:t>
      </w:r>
    </w:p>
    <w:p w:rsidR="00BA6290" w:rsidRDefault="00BA6290" w:rsidP="006212AD">
      <w:pPr>
        <w:pStyle w:val="ListParagraph"/>
        <w:numPr>
          <w:ilvl w:val="0"/>
          <w:numId w:val="58"/>
        </w:numPr>
        <w:rPr>
          <w:szCs w:val="32"/>
        </w:rPr>
      </w:pPr>
      <w:r>
        <w:rPr>
          <w:szCs w:val="32"/>
        </w:rPr>
        <w:t>Delete Fee</w:t>
      </w:r>
    </w:p>
    <w:p w:rsidR="00BA6290" w:rsidRPr="004F0EA3" w:rsidRDefault="00BA6290" w:rsidP="006212AD">
      <w:pPr>
        <w:pStyle w:val="ListParagraph"/>
        <w:numPr>
          <w:ilvl w:val="0"/>
          <w:numId w:val="58"/>
        </w:numPr>
        <w:rPr>
          <w:szCs w:val="32"/>
        </w:rPr>
      </w:pPr>
      <w:r>
        <w:rPr>
          <w:szCs w:val="32"/>
        </w:rPr>
        <w:t>Update Fee</w:t>
      </w:r>
    </w:p>
    <w:p w:rsidR="00B475BF" w:rsidRPr="00AD6805" w:rsidRDefault="00B475BF" w:rsidP="00B475BF">
      <w:pPr>
        <w:rPr>
          <w:szCs w:val="32"/>
        </w:rPr>
      </w:pPr>
      <w:r w:rsidRPr="00AD6805">
        <w:rPr>
          <w:szCs w:val="32"/>
        </w:rPr>
        <w:t>Logout</w:t>
      </w: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Pr="00DC5BC7"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Pr="00E95501" w:rsidRDefault="00B475BF" w:rsidP="00B475BF">
      <w:pPr>
        <w:rPr>
          <w:b/>
          <w:bCs/>
          <w:sz w:val="48"/>
          <w:szCs w:val="36"/>
        </w:rPr>
      </w:pPr>
      <w:r>
        <w:rPr>
          <w:b/>
          <w:sz w:val="32"/>
          <w:szCs w:val="32"/>
        </w:rPr>
        <w:t xml:space="preserve">                                   </w:t>
      </w:r>
      <w:r w:rsidRPr="00E95501">
        <w:rPr>
          <w:rFonts w:ascii="Arial Black" w:hAnsi="Arial Black"/>
          <w:b/>
          <w:bCs/>
          <w:sz w:val="44"/>
          <w:szCs w:val="32"/>
        </w:rPr>
        <w:t>Chapter: 0</w:t>
      </w:r>
      <w:r>
        <w:rPr>
          <w:rFonts w:ascii="Arial Black" w:hAnsi="Arial Black"/>
          <w:b/>
          <w:bCs/>
          <w:sz w:val="44"/>
          <w:szCs w:val="32"/>
        </w:rPr>
        <w:t>7</w:t>
      </w:r>
    </w:p>
    <w:p w:rsidR="00B475BF" w:rsidRPr="00DC5BC7" w:rsidRDefault="00B475BF" w:rsidP="00B475BF">
      <w:pPr>
        <w:rPr>
          <w:rFonts w:ascii="Arial Black" w:hAnsi="Arial Black"/>
          <w:b/>
          <w:bCs/>
          <w:sz w:val="32"/>
          <w:szCs w:val="32"/>
        </w:rPr>
      </w:pPr>
      <w:r>
        <w:rPr>
          <w:b/>
          <w:bCs/>
          <w:sz w:val="48"/>
          <w:szCs w:val="36"/>
        </w:rPr>
        <w:t xml:space="preserve">                      </w:t>
      </w:r>
      <w:r>
        <w:rPr>
          <w:rFonts w:ascii="Arial Black" w:hAnsi="Arial Black"/>
          <w:b/>
          <w:bCs/>
          <w:sz w:val="44"/>
          <w:szCs w:val="32"/>
        </w:rPr>
        <w:t>Screen Shots</w:t>
      </w:r>
    </w:p>
    <w:p w:rsidR="00B475BF" w:rsidRDefault="00B475BF" w:rsidP="00B475BF">
      <w:pPr>
        <w:rPr>
          <w:b/>
          <w:sz w:val="32"/>
          <w:szCs w:val="32"/>
        </w:rPr>
      </w:pPr>
    </w:p>
    <w:p w:rsidR="00B475BF" w:rsidRPr="00DC5BC7"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r>
        <w:rPr>
          <w:b/>
          <w:sz w:val="32"/>
          <w:szCs w:val="32"/>
        </w:rPr>
        <w:t>Home Page:</w:t>
      </w:r>
    </w:p>
    <w:p w:rsidR="002D4086" w:rsidRDefault="00BA6290" w:rsidP="00B475BF">
      <w:pPr>
        <w:rPr>
          <w:b/>
          <w:sz w:val="32"/>
          <w:szCs w:val="32"/>
        </w:rPr>
      </w:pPr>
      <w:r>
        <w:rPr>
          <w:b/>
          <w:noProof/>
          <w:sz w:val="32"/>
          <w:szCs w:val="32"/>
          <w:lang w:eastAsia="en-US"/>
        </w:rPr>
        <w:drawing>
          <wp:inline distT="0" distB="0" distL="0" distR="0">
            <wp:extent cx="5482698" cy="3597215"/>
            <wp:effectExtent l="19050" t="0" r="3702" b="0"/>
            <wp:docPr id="83" name="Picture 53" descr="C:\Users\Muhammad Sufyan\Desktop\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uhammad Sufyan\Desktop\Home.jpg"/>
                    <pic:cNvPicPr>
                      <a:picLocks noChangeAspect="1" noChangeArrowheads="1"/>
                    </pic:cNvPicPr>
                  </pic:nvPicPr>
                  <pic:blipFill>
                    <a:blip r:embed="rId68" cstate="print"/>
                    <a:srcRect/>
                    <a:stretch>
                      <a:fillRect/>
                    </a:stretch>
                  </pic:blipFill>
                  <pic:spPr bwMode="auto">
                    <a:xfrm>
                      <a:off x="0" y="0"/>
                      <a:ext cx="5486400" cy="3599644"/>
                    </a:xfrm>
                    <a:prstGeom prst="rect">
                      <a:avLst/>
                    </a:prstGeom>
                    <a:noFill/>
                    <a:ln w="9525">
                      <a:noFill/>
                      <a:miter lim="800000"/>
                      <a:headEnd/>
                      <a:tailEnd/>
                    </a:ln>
                  </pic:spPr>
                </pic:pic>
              </a:graphicData>
            </a:graphic>
          </wp:inline>
        </w:drawing>
      </w:r>
    </w:p>
    <w:p w:rsidR="00B475BF" w:rsidRDefault="006212AD" w:rsidP="00B475BF">
      <w:pPr>
        <w:rPr>
          <w:b/>
          <w:sz w:val="32"/>
          <w:szCs w:val="32"/>
        </w:rPr>
      </w:pPr>
      <w:r>
        <w:rPr>
          <w:b/>
          <w:sz w:val="32"/>
          <w:szCs w:val="32"/>
        </w:rPr>
        <w:t>Schedule</w:t>
      </w:r>
      <w:r w:rsidR="00B475BF">
        <w:rPr>
          <w:b/>
          <w:sz w:val="32"/>
          <w:szCs w:val="32"/>
        </w:rPr>
        <w:t xml:space="preserve"> page:</w:t>
      </w:r>
      <w:r w:rsidR="002D4086">
        <w:rPr>
          <w:b/>
          <w:noProof/>
          <w:sz w:val="32"/>
          <w:szCs w:val="32"/>
          <w:lang w:eastAsia="en-US"/>
        </w:rPr>
        <w:drawing>
          <wp:inline distT="0" distB="0" distL="0" distR="0">
            <wp:extent cx="5479523" cy="3329796"/>
            <wp:effectExtent l="19050" t="0" r="6877" b="0"/>
            <wp:docPr id="85" name="Picture 54" descr="C:\Users\Muhammad Sufyan\Desktop\sche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uhammad Sufyan\Desktop\schedu.jpg"/>
                    <pic:cNvPicPr>
                      <a:picLocks noChangeAspect="1" noChangeArrowheads="1"/>
                    </pic:cNvPicPr>
                  </pic:nvPicPr>
                  <pic:blipFill>
                    <a:blip r:embed="rId69" cstate="print"/>
                    <a:srcRect/>
                    <a:stretch>
                      <a:fillRect/>
                    </a:stretch>
                  </pic:blipFill>
                  <pic:spPr bwMode="auto">
                    <a:xfrm>
                      <a:off x="0" y="0"/>
                      <a:ext cx="5486400" cy="3333975"/>
                    </a:xfrm>
                    <a:prstGeom prst="rect">
                      <a:avLst/>
                    </a:prstGeom>
                    <a:noFill/>
                    <a:ln w="9525">
                      <a:noFill/>
                      <a:miter lim="800000"/>
                      <a:headEnd/>
                      <a:tailEnd/>
                    </a:ln>
                  </pic:spPr>
                </pic:pic>
              </a:graphicData>
            </a:graphic>
          </wp:inline>
        </w:drawing>
      </w:r>
    </w:p>
    <w:p w:rsidR="00B475BF" w:rsidRPr="00DC5BC7" w:rsidRDefault="00B475BF" w:rsidP="00B475BF">
      <w:pPr>
        <w:rPr>
          <w:b/>
          <w:sz w:val="32"/>
          <w:szCs w:val="32"/>
        </w:rPr>
      </w:pPr>
    </w:p>
    <w:p w:rsidR="00B475BF" w:rsidRDefault="008226F9" w:rsidP="00B475BF">
      <w:pPr>
        <w:rPr>
          <w:b/>
          <w:sz w:val="32"/>
          <w:szCs w:val="32"/>
        </w:rPr>
      </w:pPr>
      <w:r>
        <w:rPr>
          <w:b/>
          <w:sz w:val="32"/>
          <w:szCs w:val="32"/>
        </w:rPr>
        <w:t>Admission Criteria</w:t>
      </w:r>
      <w:r w:rsidR="00B475BF">
        <w:rPr>
          <w:b/>
          <w:sz w:val="32"/>
          <w:szCs w:val="32"/>
        </w:rPr>
        <w:t xml:space="preserve"> Page:</w:t>
      </w:r>
    </w:p>
    <w:p w:rsidR="00B475BF" w:rsidRDefault="002D4086" w:rsidP="00B475BF">
      <w:pPr>
        <w:rPr>
          <w:b/>
          <w:sz w:val="32"/>
          <w:szCs w:val="32"/>
        </w:rPr>
      </w:pPr>
      <w:r>
        <w:rPr>
          <w:b/>
          <w:noProof/>
          <w:sz w:val="32"/>
          <w:szCs w:val="32"/>
          <w:lang w:eastAsia="en-US"/>
        </w:rPr>
        <w:drawing>
          <wp:inline distT="0" distB="0" distL="0" distR="0">
            <wp:extent cx="5486400" cy="3336751"/>
            <wp:effectExtent l="19050" t="0" r="0" b="0"/>
            <wp:docPr id="86" name="Picture 55" descr="C:\Users\Muhammad Sufyan\Desktop\sch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Muhammad Sufyan\Desktop\sche.jpg"/>
                    <pic:cNvPicPr>
                      <a:picLocks noChangeAspect="1" noChangeArrowheads="1"/>
                    </pic:cNvPicPr>
                  </pic:nvPicPr>
                  <pic:blipFill>
                    <a:blip r:embed="rId70" cstate="print"/>
                    <a:srcRect/>
                    <a:stretch>
                      <a:fillRect/>
                    </a:stretch>
                  </pic:blipFill>
                  <pic:spPr bwMode="auto">
                    <a:xfrm>
                      <a:off x="0" y="0"/>
                      <a:ext cx="5486400" cy="3336751"/>
                    </a:xfrm>
                    <a:prstGeom prst="rect">
                      <a:avLst/>
                    </a:prstGeom>
                    <a:noFill/>
                    <a:ln w="9525">
                      <a:noFill/>
                      <a:miter lim="800000"/>
                      <a:headEnd/>
                      <a:tailEnd/>
                    </a:ln>
                  </pic:spPr>
                </pic:pic>
              </a:graphicData>
            </a:graphic>
          </wp:inline>
        </w:drawing>
      </w:r>
    </w:p>
    <w:p w:rsidR="008226F9" w:rsidRDefault="008226F9" w:rsidP="00B475BF">
      <w:pPr>
        <w:rPr>
          <w:b/>
          <w:sz w:val="32"/>
          <w:szCs w:val="32"/>
        </w:rPr>
      </w:pPr>
    </w:p>
    <w:p w:rsidR="008226F9" w:rsidRDefault="008226F9" w:rsidP="00B475BF">
      <w:pPr>
        <w:rPr>
          <w:b/>
          <w:sz w:val="32"/>
          <w:szCs w:val="32"/>
        </w:rPr>
      </w:pPr>
    </w:p>
    <w:p w:rsidR="00B475BF" w:rsidRDefault="008226F9" w:rsidP="00B475BF">
      <w:pPr>
        <w:rPr>
          <w:b/>
          <w:sz w:val="32"/>
          <w:szCs w:val="32"/>
        </w:rPr>
      </w:pPr>
      <w:r>
        <w:rPr>
          <w:b/>
          <w:sz w:val="32"/>
          <w:szCs w:val="32"/>
        </w:rPr>
        <w:t>Staff</w:t>
      </w:r>
      <w:r w:rsidR="00B475BF">
        <w:rPr>
          <w:b/>
          <w:sz w:val="32"/>
          <w:szCs w:val="32"/>
        </w:rPr>
        <w:t xml:space="preserve"> Page:</w:t>
      </w:r>
    </w:p>
    <w:p w:rsidR="00B475BF" w:rsidRDefault="00B475BF" w:rsidP="00B475BF">
      <w:pPr>
        <w:rPr>
          <w:b/>
          <w:sz w:val="32"/>
          <w:szCs w:val="32"/>
        </w:rPr>
      </w:pPr>
    </w:p>
    <w:p w:rsidR="00B475BF" w:rsidRDefault="00B475BF" w:rsidP="00B475BF">
      <w:pPr>
        <w:rPr>
          <w:b/>
          <w:sz w:val="32"/>
          <w:szCs w:val="32"/>
        </w:rPr>
      </w:pPr>
    </w:p>
    <w:p w:rsidR="00B475BF" w:rsidRDefault="008226F9" w:rsidP="00B475BF">
      <w:pPr>
        <w:rPr>
          <w:b/>
          <w:sz w:val="32"/>
          <w:szCs w:val="32"/>
        </w:rPr>
      </w:pPr>
      <w:r>
        <w:rPr>
          <w:b/>
          <w:noProof/>
          <w:sz w:val="32"/>
          <w:szCs w:val="32"/>
          <w:lang w:eastAsia="en-US"/>
        </w:rPr>
        <w:drawing>
          <wp:inline distT="0" distB="0" distL="0" distR="0">
            <wp:extent cx="5486400" cy="2639215"/>
            <wp:effectExtent l="19050" t="0" r="0" b="0"/>
            <wp:docPr id="87" name="Picture 56" descr="C:\Users\Muhammad Sufyan\Desktop\naqash\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Muhammad Sufyan\Desktop\naqash\Capture.PNG"/>
                    <pic:cNvPicPr>
                      <a:picLocks noChangeAspect="1" noChangeArrowheads="1"/>
                    </pic:cNvPicPr>
                  </pic:nvPicPr>
                  <pic:blipFill>
                    <a:blip r:embed="rId71"/>
                    <a:srcRect/>
                    <a:stretch>
                      <a:fillRect/>
                    </a:stretch>
                  </pic:blipFill>
                  <pic:spPr bwMode="auto">
                    <a:xfrm>
                      <a:off x="0" y="0"/>
                      <a:ext cx="5486400" cy="2639215"/>
                    </a:xfrm>
                    <a:prstGeom prst="rect">
                      <a:avLst/>
                    </a:prstGeom>
                    <a:noFill/>
                    <a:ln w="9525">
                      <a:noFill/>
                      <a:miter lim="800000"/>
                      <a:headEnd/>
                      <a:tailEnd/>
                    </a:ln>
                  </pic:spPr>
                </pic:pic>
              </a:graphicData>
            </a:graphic>
          </wp:inline>
        </w:drawing>
      </w:r>
    </w:p>
    <w:p w:rsidR="00122CDC" w:rsidRDefault="00122CDC" w:rsidP="00B475BF">
      <w:pPr>
        <w:rPr>
          <w:b/>
          <w:sz w:val="32"/>
          <w:szCs w:val="32"/>
        </w:rPr>
      </w:pPr>
    </w:p>
    <w:p w:rsidR="00A40011" w:rsidRDefault="00A40011" w:rsidP="00B475BF">
      <w:pPr>
        <w:rPr>
          <w:b/>
          <w:sz w:val="32"/>
          <w:szCs w:val="32"/>
        </w:rPr>
      </w:pPr>
    </w:p>
    <w:p w:rsidR="00122CDC" w:rsidRDefault="00342957" w:rsidP="00B475BF">
      <w:pPr>
        <w:rPr>
          <w:b/>
          <w:sz w:val="32"/>
          <w:szCs w:val="32"/>
        </w:rPr>
      </w:pPr>
      <w:r>
        <w:rPr>
          <w:b/>
          <w:sz w:val="32"/>
          <w:szCs w:val="32"/>
        </w:rPr>
        <w:lastRenderedPageBreak/>
        <w:t>About Us Page:</w:t>
      </w:r>
    </w:p>
    <w:p w:rsidR="00342957" w:rsidRDefault="00342957" w:rsidP="00B475BF">
      <w:pPr>
        <w:rPr>
          <w:b/>
          <w:sz w:val="32"/>
          <w:szCs w:val="32"/>
        </w:rPr>
      </w:pPr>
      <w:r>
        <w:rPr>
          <w:b/>
          <w:noProof/>
          <w:sz w:val="32"/>
          <w:szCs w:val="32"/>
          <w:lang w:eastAsia="en-US"/>
        </w:rPr>
        <w:drawing>
          <wp:inline distT="0" distB="0" distL="0" distR="0">
            <wp:extent cx="5482757" cy="3252159"/>
            <wp:effectExtent l="19050" t="0" r="3643" b="0"/>
            <wp:docPr id="88" name="Picture 57" descr="C:\Users\Muhammad Sufyan\Desktop\alb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uhammad Sufyan\Desktop\albo.jpg"/>
                    <pic:cNvPicPr>
                      <a:picLocks noChangeAspect="1" noChangeArrowheads="1"/>
                    </pic:cNvPicPr>
                  </pic:nvPicPr>
                  <pic:blipFill>
                    <a:blip r:embed="rId72" cstate="print"/>
                    <a:srcRect/>
                    <a:stretch>
                      <a:fillRect/>
                    </a:stretch>
                  </pic:blipFill>
                  <pic:spPr bwMode="auto">
                    <a:xfrm>
                      <a:off x="0" y="0"/>
                      <a:ext cx="5486400" cy="3254320"/>
                    </a:xfrm>
                    <a:prstGeom prst="rect">
                      <a:avLst/>
                    </a:prstGeom>
                    <a:noFill/>
                    <a:ln w="9525">
                      <a:noFill/>
                      <a:miter lim="800000"/>
                      <a:headEnd/>
                      <a:tailEnd/>
                    </a:ln>
                  </pic:spPr>
                </pic:pic>
              </a:graphicData>
            </a:graphic>
          </wp:inline>
        </w:drawing>
      </w:r>
    </w:p>
    <w:p w:rsidR="00122CDC" w:rsidRDefault="00A40011" w:rsidP="00B475BF">
      <w:pPr>
        <w:rPr>
          <w:b/>
          <w:sz w:val="32"/>
          <w:szCs w:val="32"/>
        </w:rPr>
      </w:pPr>
      <w:r>
        <w:rPr>
          <w:b/>
          <w:sz w:val="32"/>
          <w:szCs w:val="32"/>
        </w:rPr>
        <w:t>Contact</w:t>
      </w:r>
      <w:r w:rsidR="00B475BF">
        <w:rPr>
          <w:b/>
          <w:sz w:val="32"/>
          <w:szCs w:val="32"/>
        </w:rPr>
        <w:t xml:space="preserve"> Us Page:</w:t>
      </w:r>
    </w:p>
    <w:p w:rsidR="00B475BF" w:rsidRDefault="00122CDC" w:rsidP="00B475BF">
      <w:pPr>
        <w:rPr>
          <w:b/>
          <w:sz w:val="32"/>
          <w:szCs w:val="32"/>
        </w:rPr>
      </w:pPr>
      <w:r>
        <w:rPr>
          <w:b/>
          <w:noProof/>
          <w:sz w:val="32"/>
          <w:szCs w:val="32"/>
          <w:lang w:eastAsia="en-US"/>
        </w:rPr>
        <w:drawing>
          <wp:inline distT="0" distB="0" distL="0" distR="0">
            <wp:extent cx="5483333" cy="3502325"/>
            <wp:effectExtent l="19050" t="0" r="3067" b="0"/>
            <wp:docPr id="89" name="Picture 58" descr="C:\Users\Muhammad Sufyan\Desktop\sd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uhammad Sufyan\Desktop\sdg.jpg"/>
                    <pic:cNvPicPr>
                      <a:picLocks noChangeAspect="1" noChangeArrowheads="1"/>
                    </pic:cNvPicPr>
                  </pic:nvPicPr>
                  <pic:blipFill>
                    <a:blip r:embed="rId73" cstate="print"/>
                    <a:srcRect/>
                    <a:stretch>
                      <a:fillRect/>
                    </a:stretch>
                  </pic:blipFill>
                  <pic:spPr bwMode="auto">
                    <a:xfrm>
                      <a:off x="0" y="0"/>
                      <a:ext cx="5486400" cy="3504284"/>
                    </a:xfrm>
                    <a:prstGeom prst="rect">
                      <a:avLst/>
                    </a:prstGeom>
                    <a:noFill/>
                    <a:ln w="9525">
                      <a:noFill/>
                      <a:miter lim="800000"/>
                      <a:headEnd/>
                      <a:tailEnd/>
                    </a:ln>
                  </pic:spPr>
                </pic:pic>
              </a:graphicData>
            </a:graphic>
          </wp:inline>
        </w:drawing>
      </w:r>
    </w:p>
    <w:p w:rsidR="00B475BF" w:rsidRDefault="00B475BF" w:rsidP="00B475BF">
      <w:pPr>
        <w:rPr>
          <w:b/>
          <w:sz w:val="32"/>
          <w:szCs w:val="32"/>
        </w:rPr>
      </w:pPr>
      <w:r>
        <w:rPr>
          <w:b/>
          <w:sz w:val="32"/>
          <w:szCs w:val="32"/>
        </w:rPr>
        <w:t xml:space="preserve">    </w:t>
      </w:r>
    </w:p>
    <w:p w:rsidR="00B475BF" w:rsidRDefault="00B475BF" w:rsidP="00B475BF">
      <w:pPr>
        <w:rPr>
          <w:b/>
          <w:sz w:val="32"/>
          <w:szCs w:val="32"/>
        </w:rPr>
      </w:pPr>
    </w:p>
    <w:p w:rsidR="00B475BF" w:rsidRDefault="00B475BF" w:rsidP="00B475BF">
      <w:pPr>
        <w:rPr>
          <w:b/>
          <w:sz w:val="32"/>
          <w:szCs w:val="32"/>
        </w:rPr>
      </w:pPr>
    </w:p>
    <w:p w:rsidR="00B475BF" w:rsidRDefault="00122CDC" w:rsidP="00B475BF">
      <w:pPr>
        <w:rPr>
          <w:b/>
          <w:sz w:val="32"/>
          <w:szCs w:val="32"/>
        </w:rPr>
      </w:pPr>
      <w:r>
        <w:rPr>
          <w:b/>
          <w:sz w:val="32"/>
          <w:szCs w:val="32"/>
        </w:rPr>
        <w:lastRenderedPageBreak/>
        <w:t xml:space="preserve">Sign </w:t>
      </w:r>
      <w:r w:rsidR="00B475BF">
        <w:rPr>
          <w:b/>
          <w:sz w:val="32"/>
          <w:szCs w:val="32"/>
        </w:rPr>
        <w:t>In Page:</w:t>
      </w:r>
      <w:r>
        <w:rPr>
          <w:b/>
          <w:noProof/>
          <w:sz w:val="32"/>
          <w:szCs w:val="32"/>
          <w:lang w:eastAsia="en-US"/>
        </w:rPr>
        <w:drawing>
          <wp:inline distT="0" distB="0" distL="0" distR="0">
            <wp:extent cx="5486400" cy="2675077"/>
            <wp:effectExtent l="19050" t="0" r="0" b="0"/>
            <wp:docPr id="91" name="Picture 59" descr="C:\Users\Muhammad Sufyan\Desktop\naqash\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uhammad Sufyan\Desktop\naqash\Capture.PNG"/>
                    <pic:cNvPicPr>
                      <a:picLocks noChangeAspect="1" noChangeArrowheads="1"/>
                    </pic:cNvPicPr>
                  </pic:nvPicPr>
                  <pic:blipFill>
                    <a:blip r:embed="rId74"/>
                    <a:srcRect/>
                    <a:stretch>
                      <a:fillRect/>
                    </a:stretch>
                  </pic:blipFill>
                  <pic:spPr bwMode="auto">
                    <a:xfrm>
                      <a:off x="0" y="0"/>
                      <a:ext cx="5486400" cy="2675077"/>
                    </a:xfrm>
                    <a:prstGeom prst="rect">
                      <a:avLst/>
                    </a:prstGeom>
                    <a:noFill/>
                    <a:ln w="9525">
                      <a:noFill/>
                      <a:miter lim="800000"/>
                      <a:headEnd/>
                      <a:tailEnd/>
                    </a:ln>
                  </pic:spPr>
                </pic:pic>
              </a:graphicData>
            </a:graphic>
          </wp:inline>
        </w:drawing>
      </w: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r>
        <w:rPr>
          <w:b/>
          <w:sz w:val="32"/>
          <w:szCs w:val="32"/>
        </w:rPr>
        <w:t>Forget Password:</w:t>
      </w:r>
    </w:p>
    <w:p w:rsidR="00B475BF" w:rsidRDefault="00B475BF" w:rsidP="00B475BF">
      <w:pPr>
        <w:rPr>
          <w:b/>
          <w:sz w:val="32"/>
          <w:szCs w:val="32"/>
        </w:rPr>
      </w:pPr>
    </w:p>
    <w:p w:rsidR="00B475BF" w:rsidRDefault="00B475BF" w:rsidP="00B475BF">
      <w:pPr>
        <w:rPr>
          <w:b/>
          <w:sz w:val="32"/>
          <w:szCs w:val="32"/>
        </w:rPr>
      </w:pPr>
    </w:p>
    <w:p w:rsidR="00B475BF" w:rsidRDefault="00BF2FE0" w:rsidP="00B475BF">
      <w:pPr>
        <w:rPr>
          <w:b/>
          <w:sz w:val="32"/>
          <w:szCs w:val="32"/>
        </w:rPr>
      </w:pPr>
      <w:r>
        <w:rPr>
          <w:b/>
          <w:noProof/>
          <w:sz w:val="32"/>
          <w:szCs w:val="32"/>
          <w:lang w:eastAsia="en-US"/>
        </w:rPr>
        <w:drawing>
          <wp:inline distT="0" distB="0" distL="0" distR="0">
            <wp:extent cx="5486400" cy="2658518"/>
            <wp:effectExtent l="19050" t="0" r="0" b="0"/>
            <wp:docPr id="9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5"/>
                    <a:srcRect/>
                    <a:stretch>
                      <a:fillRect/>
                    </a:stretch>
                  </pic:blipFill>
                  <pic:spPr bwMode="auto">
                    <a:xfrm>
                      <a:off x="0" y="0"/>
                      <a:ext cx="5486400" cy="2658518"/>
                    </a:xfrm>
                    <a:prstGeom prst="rect">
                      <a:avLst/>
                    </a:prstGeom>
                    <a:noFill/>
                    <a:ln w="9525">
                      <a:noFill/>
                      <a:miter lim="800000"/>
                      <a:headEnd/>
                      <a:tailEnd/>
                    </a:ln>
                  </pic:spPr>
                </pic:pic>
              </a:graphicData>
            </a:graphic>
          </wp:inline>
        </w:drawing>
      </w:r>
    </w:p>
    <w:p w:rsidR="00B475BF" w:rsidRDefault="00B475BF" w:rsidP="00B475BF">
      <w:pPr>
        <w:rPr>
          <w:b/>
          <w:sz w:val="32"/>
          <w:szCs w:val="32"/>
        </w:rPr>
      </w:pPr>
    </w:p>
    <w:p w:rsidR="00B475BF" w:rsidRDefault="00B475BF" w:rsidP="00B475BF">
      <w:pPr>
        <w:rPr>
          <w:b/>
          <w:sz w:val="32"/>
          <w:szCs w:val="32"/>
        </w:rPr>
      </w:pPr>
      <w:r>
        <w:rPr>
          <w:b/>
          <w:sz w:val="32"/>
          <w:szCs w:val="32"/>
        </w:rPr>
        <w:t xml:space="preserve">                           </w:t>
      </w: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p>
    <w:p w:rsidR="00B475BF" w:rsidRDefault="00B475BF" w:rsidP="00B475BF">
      <w:pPr>
        <w:rPr>
          <w:b/>
          <w:sz w:val="32"/>
          <w:szCs w:val="32"/>
        </w:rPr>
      </w:pPr>
      <w:r>
        <w:rPr>
          <w:b/>
          <w:sz w:val="32"/>
          <w:szCs w:val="32"/>
        </w:rPr>
        <w:lastRenderedPageBreak/>
        <w:t>Admin Change Page:</w:t>
      </w:r>
    </w:p>
    <w:p w:rsidR="00B475BF" w:rsidRDefault="00BF2FE0" w:rsidP="00B475BF">
      <w:pPr>
        <w:rPr>
          <w:b/>
          <w:sz w:val="32"/>
          <w:szCs w:val="32"/>
        </w:rPr>
      </w:pPr>
      <w:r>
        <w:rPr>
          <w:b/>
          <w:noProof/>
          <w:sz w:val="32"/>
          <w:szCs w:val="32"/>
          <w:lang w:eastAsia="en-US"/>
        </w:rPr>
        <w:drawing>
          <wp:inline distT="0" distB="0" distL="0" distR="0">
            <wp:extent cx="5486400" cy="2584693"/>
            <wp:effectExtent l="19050" t="0" r="0" b="0"/>
            <wp:docPr id="93" name="Picture 63" descr="L:\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L:\admin.PNG"/>
                    <pic:cNvPicPr>
                      <a:picLocks noChangeAspect="1" noChangeArrowheads="1"/>
                    </pic:cNvPicPr>
                  </pic:nvPicPr>
                  <pic:blipFill>
                    <a:blip r:embed="rId76"/>
                    <a:srcRect/>
                    <a:stretch>
                      <a:fillRect/>
                    </a:stretch>
                  </pic:blipFill>
                  <pic:spPr bwMode="auto">
                    <a:xfrm>
                      <a:off x="0" y="0"/>
                      <a:ext cx="5486400" cy="2584693"/>
                    </a:xfrm>
                    <a:prstGeom prst="rect">
                      <a:avLst/>
                    </a:prstGeom>
                    <a:noFill/>
                    <a:ln w="9525">
                      <a:noFill/>
                      <a:miter lim="800000"/>
                      <a:headEnd/>
                      <a:tailEnd/>
                    </a:ln>
                  </pic:spPr>
                </pic:pic>
              </a:graphicData>
            </a:graphic>
          </wp:inline>
        </w:drawing>
      </w:r>
    </w:p>
    <w:p w:rsidR="00A40011" w:rsidRDefault="00A40011" w:rsidP="00B475BF">
      <w:pPr>
        <w:rPr>
          <w:b/>
          <w:sz w:val="32"/>
          <w:szCs w:val="32"/>
        </w:rPr>
      </w:pPr>
    </w:p>
    <w:p w:rsidR="00B475BF" w:rsidRDefault="00BF2FE0" w:rsidP="00B475BF">
      <w:pPr>
        <w:rPr>
          <w:b/>
          <w:sz w:val="32"/>
          <w:szCs w:val="32"/>
        </w:rPr>
      </w:pPr>
      <w:r>
        <w:rPr>
          <w:b/>
          <w:sz w:val="32"/>
          <w:szCs w:val="32"/>
        </w:rPr>
        <w:t xml:space="preserve">Student View </w:t>
      </w:r>
      <w:r w:rsidR="00B475BF">
        <w:rPr>
          <w:b/>
          <w:sz w:val="32"/>
          <w:szCs w:val="32"/>
        </w:rPr>
        <w:t>Page:</w:t>
      </w:r>
    </w:p>
    <w:p w:rsidR="00B475BF" w:rsidRDefault="00B475BF" w:rsidP="00B475BF">
      <w:pPr>
        <w:rPr>
          <w:b/>
          <w:sz w:val="32"/>
          <w:szCs w:val="32"/>
        </w:rPr>
      </w:pPr>
    </w:p>
    <w:p w:rsidR="00B475BF" w:rsidRDefault="00B475BF" w:rsidP="00B475BF">
      <w:pPr>
        <w:rPr>
          <w:b/>
          <w:sz w:val="32"/>
          <w:szCs w:val="32"/>
        </w:rPr>
      </w:pPr>
    </w:p>
    <w:p w:rsidR="00B475BF" w:rsidRDefault="00637407" w:rsidP="00B475BF">
      <w:pPr>
        <w:rPr>
          <w:b/>
          <w:sz w:val="32"/>
          <w:szCs w:val="32"/>
        </w:rPr>
      </w:pPr>
      <w:r>
        <w:rPr>
          <w:b/>
          <w:noProof/>
          <w:sz w:val="32"/>
          <w:szCs w:val="32"/>
          <w:lang w:eastAsia="en-US"/>
        </w:rPr>
        <w:drawing>
          <wp:inline distT="0" distB="0" distL="0" distR="0">
            <wp:extent cx="5486400" cy="3180982"/>
            <wp:effectExtent l="19050" t="0" r="0" b="0"/>
            <wp:docPr id="95" name="Picture 64" descr="C:\Users\Muhammad Sufyan\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uhammad Sufyan\Desktop\Untitled-1.jpg"/>
                    <pic:cNvPicPr>
                      <a:picLocks noChangeAspect="1" noChangeArrowheads="1"/>
                    </pic:cNvPicPr>
                  </pic:nvPicPr>
                  <pic:blipFill>
                    <a:blip r:embed="rId77" cstate="print"/>
                    <a:srcRect/>
                    <a:stretch>
                      <a:fillRect/>
                    </a:stretch>
                  </pic:blipFill>
                  <pic:spPr bwMode="auto">
                    <a:xfrm>
                      <a:off x="0" y="0"/>
                      <a:ext cx="5486400" cy="3180982"/>
                    </a:xfrm>
                    <a:prstGeom prst="rect">
                      <a:avLst/>
                    </a:prstGeom>
                    <a:noFill/>
                    <a:ln w="9525">
                      <a:noFill/>
                      <a:miter lim="800000"/>
                      <a:headEnd/>
                      <a:tailEnd/>
                    </a:ln>
                  </pic:spPr>
                </pic:pic>
              </a:graphicData>
            </a:graphic>
          </wp:inline>
        </w:drawing>
      </w:r>
    </w:p>
    <w:p w:rsidR="00637407" w:rsidRDefault="00637407" w:rsidP="00B475BF">
      <w:pPr>
        <w:rPr>
          <w:rFonts w:ascii="Arial Black" w:hAnsi="Arial Black"/>
          <w:b/>
          <w:bCs/>
          <w:sz w:val="44"/>
          <w:szCs w:val="32"/>
        </w:rPr>
      </w:pPr>
    </w:p>
    <w:p w:rsidR="00B475BF" w:rsidRDefault="00637407" w:rsidP="00B475BF">
      <w:pPr>
        <w:rPr>
          <w:b/>
          <w:sz w:val="32"/>
          <w:szCs w:val="32"/>
        </w:rPr>
      </w:pPr>
      <w:r>
        <w:rPr>
          <w:b/>
          <w:sz w:val="32"/>
          <w:szCs w:val="32"/>
        </w:rPr>
        <w:t>Admission</w:t>
      </w:r>
      <w:r w:rsidR="00B475BF">
        <w:rPr>
          <w:b/>
          <w:sz w:val="32"/>
          <w:szCs w:val="32"/>
        </w:rPr>
        <w:t xml:space="preserve"> Page:</w:t>
      </w:r>
    </w:p>
    <w:p w:rsidR="00B475BF" w:rsidRDefault="00B475BF" w:rsidP="00B475BF">
      <w:pPr>
        <w:rPr>
          <w:b/>
          <w:sz w:val="32"/>
          <w:szCs w:val="32"/>
        </w:rPr>
      </w:pPr>
    </w:p>
    <w:p w:rsidR="00124043" w:rsidRDefault="00637407" w:rsidP="00B475BF">
      <w:pPr>
        <w:rPr>
          <w:b/>
          <w:sz w:val="32"/>
          <w:szCs w:val="32"/>
        </w:rPr>
      </w:pPr>
      <w:r>
        <w:rPr>
          <w:b/>
          <w:noProof/>
          <w:sz w:val="32"/>
          <w:szCs w:val="32"/>
          <w:lang w:eastAsia="en-US"/>
        </w:rPr>
        <w:lastRenderedPageBreak/>
        <w:drawing>
          <wp:inline distT="0" distB="0" distL="0" distR="0">
            <wp:extent cx="5486400" cy="2518942"/>
            <wp:effectExtent l="19050" t="0" r="0" b="0"/>
            <wp:docPr id="96" name="Picture 65" descr="C:\Users\Muhammad Sufyan\Desktop\naqash\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uhammad Sufyan\Desktop\naqash\Capture.PNG"/>
                    <pic:cNvPicPr>
                      <a:picLocks noChangeAspect="1" noChangeArrowheads="1"/>
                    </pic:cNvPicPr>
                  </pic:nvPicPr>
                  <pic:blipFill>
                    <a:blip r:embed="rId78"/>
                    <a:srcRect/>
                    <a:stretch>
                      <a:fillRect/>
                    </a:stretch>
                  </pic:blipFill>
                  <pic:spPr bwMode="auto">
                    <a:xfrm>
                      <a:off x="0" y="0"/>
                      <a:ext cx="5486400" cy="2518942"/>
                    </a:xfrm>
                    <a:prstGeom prst="rect">
                      <a:avLst/>
                    </a:prstGeom>
                    <a:noFill/>
                    <a:ln w="9525">
                      <a:noFill/>
                      <a:miter lim="800000"/>
                      <a:headEnd/>
                      <a:tailEnd/>
                    </a:ln>
                  </pic:spPr>
                </pic:pic>
              </a:graphicData>
            </a:graphic>
          </wp:inline>
        </w:drawing>
      </w:r>
    </w:p>
    <w:p w:rsidR="00124043" w:rsidRDefault="00124043" w:rsidP="00B475BF">
      <w:pPr>
        <w:rPr>
          <w:b/>
          <w:sz w:val="32"/>
          <w:szCs w:val="32"/>
        </w:rPr>
      </w:pPr>
    </w:p>
    <w:p w:rsidR="00124043" w:rsidRDefault="00124043" w:rsidP="00B475BF">
      <w:pPr>
        <w:rPr>
          <w:b/>
          <w:sz w:val="32"/>
          <w:szCs w:val="32"/>
        </w:rPr>
      </w:pPr>
      <w:r>
        <w:rPr>
          <w:b/>
          <w:sz w:val="32"/>
          <w:szCs w:val="32"/>
        </w:rPr>
        <w:t>Fee</w:t>
      </w:r>
      <w:r w:rsidR="00B475BF">
        <w:rPr>
          <w:b/>
          <w:sz w:val="32"/>
          <w:szCs w:val="32"/>
        </w:rPr>
        <w:t xml:space="preserve"> Page:</w:t>
      </w:r>
    </w:p>
    <w:p w:rsidR="00B475BF" w:rsidRDefault="00124043" w:rsidP="00B475BF">
      <w:pPr>
        <w:rPr>
          <w:rFonts w:ascii="Arial Black" w:hAnsi="Arial Black"/>
          <w:b/>
          <w:bCs/>
          <w:sz w:val="44"/>
          <w:szCs w:val="32"/>
        </w:rPr>
      </w:pPr>
      <w:r>
        <w:rPr>
          <w:rFonts w:ascii="Arial Black" w:hAnsi="Arial Black"/>
          <w:b/>
          <w:bCs/>
          <w:noProof/>
          <w:sz w:val="44"/>
          <w:szCs w:val="32"/>
          <w:lang w:eastAsia="en-US"/>
        </w:rPr>
        <w:drawing>
          <wp:inline distT="0" distB="0" distL="0" distR="0">
            <wp:extent cx="5481491" cy="2078966"/>
            <wp:effectExtent l="19050" t="0" r="4909" b="0"/>
            <wp:docPr id="97" name="Picture 66" descr="L:\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L:\fe.PNG"/>
                    <pic:cNvPicPr>
                      <a:picLocks noChangeAspect="1" noChangeArrowheads="1"/>
                    </pic:cNvPicPr>
                  </pic:nvPicPr>
                  <pic:blipFill>
                    <a:blip r:embed="rId79" cstate="print"/>
                    <a:srcRect/>
                    <a:stretch>
                      <a:fillRect/>
                    </a:stretch>
                  </pic:blipFill>
                  <pic:spPr bwMode="auto">
                    <a:xfrm>
                      <a:off x="0" y="0"/>
                      <a:ext cx="5486400" cy="2080828"/>
                    </a:xfrm>
                    <a:prstGeom prst="rect">
                      <a:avLst/>
                    </a:prstGeom>
                    <a:noFill/>
                    <a:ln w="9525">
                      <a:noFill/>
                      <a:miter lim="800000"/>
                      <a:headEnd/>
                      <a:tailEnd/>
                    </a:ln>
                  </pic:spPr>
                </pic:pic>
              </a:graphicData>
            </a:graphic>
          </wp:inline>
        </w:drawing>
      </w:r>
    </w:p>
    <w:p w:rsidR="00124043" w:rsidRDefault="00124043" w:rsidP="00B475BF">
      <w:pPr>
        <w:rPr>
          <w:b/>
          <w:sz w:val="32"/>
          <w:szCs w:val="32"/>
        </w:rPr>
      </w:pPr>
      <w:r>
        <w:rPr>
          <w:b/>
          <w:sz w:val="32"/>
          <w:szCs w:val="32"/>
        </w:rPr>
        <w:t>Add Fee</w:t>
      </w:r>
      <w:r w:rsidR="00B475BF">
        <w:rPr>
          <w:b/>
          <w:sz w:val="32"/>
          <w:szCs w:val="32"/>
        </w:rPr>
        <w:t xml:space="preserve"> Pag</w:t>
      </w:r>
      <w:r w:rsidR="00A40011">
        <w:rPr>
          <w:b/>
          <w:sz w:val="32"/>
          <w:szCs w:val="32"/>
        </w:rPr>
        <w:t>e</w:t>
      </w:r>
    </w:p>
    <w:p w:rsidR="00B475BF" w:rsidRDefault="00124043" w:rsidP="00B475BF">
      <w:pPr>
        <w:rPr>
          <w:rFonts w:ascii="Arial Black" w:hAnsi="Arial Black"/>
          <w:b/>
          <w:bCs/>
          <w:sz w:val="44"/>
          <w:szCs w:val="32"/>
        </w:rPr>
      </w:pPr>
      <w:r>
        <w:rPr>
          <w:rFonts w:ascii="Arial Black" w:hAnsi="Arial Black"/>
          <w:b/>
          <w:bCs/>
          <w:noProof/>
          <w:sz w:val="44"/>
          <w:szCs w:val="32"/>
          <w:lang w:eastAsia="en-US"/>
        </w:rPr>
        <w:drawing>
          <wp:inline distT="0" distB="0" distL="0" distR="0">
            <wp:extent cx="5486400" cy="2708212"/>
            <wp:effectExtent l="19050" t="0" r="0" b="0"/>
            <wp:docPr id="99" name="Picture 67" descr="L:\addf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addfee.PNG"/>
                    <pic:cNvPicPr>
                      <a:picLocks noChangeAspect="1" noChangeArrowheads="1"/>
                    </pic:cNvPicPr>
                  </pic:nvPicPr>
                  <pic:blipFill>
                    <a:blip r:embed="rId80"/>
                    <a:srcRect/>
                    <a:stretch>
                      <a:fillRect/>
                    </a:stretch>
                  </pic:blipFill>
                  <pic:spPr bwMode="auto">
                    <a:xfrm>
                      <a:off x="0" y="0"/>
                      <a:ext cx="5486400" cy="2708212"/>
                    </a:xfrm>
                    <a:prstGeom prst="rect">
                      <a:avLst/>
                    </a:prstGeom>
                    <a:noFill/>
                    <a:ln w="9525">
                      <a:noFill/>
                      <a:miter lim="800000"/>
                      <a:headEnd/>
                      <a:tailEnd/>
                    </a:ln>
                  </pic:spPr>
                </pic:pic>
              </a:graphicData>
            </a:graphic>
          </wp:inline>
        </w:drawing>
      </w:r>
    </w:p>
    <w:p w:rsidR="00B475BF" w:rsidRDefault="00B475BF" w:rsidP="00B475BF">
      <w:pPr>
        <w:rPr>
          <w:b/>
          <w:sz w:val="32"/>
          <w:szCs w:val="32"/>
        </w:rPr>
      </w:pPr>
    </w:p>
    <w:p w:rsidR="00B475BF" w:rsidRDefault="00B475BF" w:rsidP="00B475BF">
      <w:pPr>
        <w:rPr>
          <w:b/>
          <w:sz w:val="32"/>
          <w:szCs w:val="32"/>
        </w:rPr>
      </w:pPr>
    </w:p>
    <w:p w:rsidR="0098744C" w:rsidRDefault="0098744C" w:rsidP="00B475BF">
      <w:pPr>
        <w:rPr>
          <w:b/>
          <w:sz w:val="32"/>
          <w:szCs w:val="32"/>
        </w:rPr>
      </w:pPr>
      <w:r>
        <w:rPr>
          <w:b/>
          <w:sz w:val="32"/>
          <w:szCs w:val="32"/>
        </w:rPr>
        <w:t>Admin Staff Table:</w:t>
      </w:r>
    </w:p>
    <w:p w:rsidR="0098744C" w:rsidRDefault="0098744C" w:rsidP="00B475BF">
      <w:pPr>
        <w:rPr>
          <w:b/>
          <w:sz w:val="32"/>
          <w:szCs w:val="32"/>
        </w:rPr>
      </w:pPr>
      <w:r>
        <w:rPr>
          <w:b/>
          <w:noProof/>
          <w:sz w:val="32"/>
          <w:szCs w:val="32"/>
          <w:lang w:eastAsia="en-US"/>
        </w:rPr>
        <w:drawing>
          <wp:inline distT="0" distB="0" distL="0" distR="0">
            <wp:extent cx="5484603" cy="3131388"/>
            <wp:effectExtent l="19050" t="0" r="1797" b="0"/>
            <wp:docPr id="1" name="Picture 11" descr="C:\Users\Muhammad Sufyan\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uhammad Sufyan\Desktop\Untitled-1.jpg"/>
                    <pic:cNvPicPr>
                      <a:picLocks noChangeAspect="1" noChangeArrowheads="1"/>
                    </pic:cNvPicPr>
                  </pic:nvPicPr>
                  <pic:blipFill>
                    <a:blip r:embed="rId81"/>
                    <a:srcRect/>
                    <a:stretch>
                      <a:fillRect/>
                    </a:stretch>
                  </pic:blipFill>
                  <pic:spPr bwMode="auto">
                    <a:xfrm>
                      <a:off x="0" y="0"/>
                      <a:ext cx="5486400" cy="3132414"/>
                    </a:xfrm>
                    <a:prstGeom prst="rect">
                      <a:avLst/>
                    </a:prstGeom>
                    <a:noFill/>
                    <a:ln w="9525">
                      <a:noFill/>
                      <a:miter lim="800000"/>
                      <a:headEnd/>
                      <a:tailEnd/>
                    </a:ln>
                  </pic:spPr>
                </pic:pic>
              </a:graphicData>
            </a:graphic>
          </wp:inline>
        </w:drawing>
      </w:r>
    </w:p>
    <w:p w:rsidR="00B475BF" w:rsidRDefault="00B475BF" w:rsidP="00B475BF">
      <w:pPr>
        <w:rPr>
          <w:b/>
          <w:sz w:val="32"/>
          <w:szCs w:val="32"/>
        </w:rPr>
      </w:pPr>
    </w:p>
    <w:p w:rsidR="00B475BF" w:rsidRDefault="0098744C" w:rsidP="00B475BF">
      <w:pPr>
        <w:rPr>
          <w:b/>
          <w:sz w:val="32"/>
          <w:szCs w:val="32"/>
        </w:rPr>
      </w:pPr>
      <w:r>
        <w:rPr>
          <w:b/>
          <w:sz w:val="32"/>
          <w:szCs w:val="32"/>
        </w:rPr>
        <w:t>Finance Table:</w:t>
      </w:r>
    </w:p>
    <w:p w:rsidR="0098744C" w:rsidRDefault="0098744C" w:rsidP="00B475BF">
      <w:pPr>
        <w:rPr>
          <w:b/>
          <w:sz w:val="32"/>
          <w:szCs w:val="32"/>
        </w:rPr>
      </w:pPr>
    </w:p>
    <w:p w:rsidR="0098744C" w:rsidRDefault="0098744C" w:rsidP="00B475BF">
      <w:pPr>
        <w:rPr>
          <w:rFonts w:ascii="Arial Black" w:hAnsi="Arial Black"/>
          <w:b/>
          <w:bCs/>
          <w:sz w:val="44"/>
          <w:szCs w:val="32"/>
        </w:rPr>
      </w:pPr>
      <w:r>
        <w:rPr>
          <w:rFonts w:ascii="Arial Black" w:hAnsi="Arial Black"/>
          <w:b/>
          <w:bCs/>
          <w:noProof/>
          <w:sz w:val="44"/>
          <w:szCs w:val="32"/>
          <w:lang w:eastAsia="en-US"/>
        </w:rPr>
        <w:drawing>
          <wp:inline distT="0" distB="0" distL="0" distR="0">
            <wp:extent cx="5486400" cy="274111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srcRect/>
                    <a:stretch>
                      <a:fillRect/>
                    </a:stretch>
                  </pic:blipFill>
                  <pic:spPr bwMode="auto">
                    <a:xfrm>
                      <a:off x="0" y="0"/>
                      <a:ext cx="5486400" cy="2741110"/>
                    </a:xfrm>
                    <a:prstGeom prst="rect">
                      <a:avLst/>
                    </a:prstGeom>
                    <a:noFill/>
                    <a:ln w="9525">
                      <a:noFill/>
                      <a:miter lim="800000"/>
                      <a:headEnd/>
                      <a:tailEnd/>
                    </a:ln>
                  </pic:spPr>
                </pic:pic>
              </a:graphicData>
            </a:graphic>
          </wp:inline>
        </w:drawing>
      </w:r>
    </w:p>
    <w:p w:rsidR="00B475BF" w:rsidRDefault="00B475BF" w:rsidP="00B475BF">
      <w:pPr>
        <w:rPr>
          <w:rFonts w:ascii="Arial Black" w:hAnsi="Arial Black"/>
          <w:b/>
          <w:bCs/>
          <w:sz w:val="44"/>
          <w:szCs w:val="32"/>
        </w:rPr>
      </w:pPr>
    </w:p>
    <w:p w:rsidR="00E835A3" w:rsidRDefault="00E835A3" w:rsidP="00B475BF">
      <w:pPr>
        <w:rPr>
          <w:rFonts w:ascii="Arial Black" w:hAnsi="Arial Black"/>
          <w:b/>
          <w:bCs/>
          <w:sz w:val="32"/>
          <w:szCs w:val="32"/>
        </w:rPr>
      </w:pPr>
    </w:p>
    <w:p w:rsidR="00E835A3" w:rsidRDefault="00E835A3" w:rsidP="00B475BF">
      <w:pPr>
        <w:rPr>
          <w:rFonts w:ascii="Arial Black" w:hAnsi="Arial Black"/>
          <w:b/>
          <w:bCs/>
          <w:sz w:val="32"/>
          <w:szCs w:val="32"/>
        </w:rPr>
      </w:pPr>
    </w:p>
    <w:p w:rsidR="00B475BF" w:rsidRDefault="00E835A3" w:rsidP="00B475BF">
      <w:pPr>
        <w:rPr>
          <w:rFonts w:ascii="Arial Black" w:hAnsi="Arial Black"/>
          <w:b/>
          <w:bCs/>
          <w:sz w:val="32"/>
          <w:szCs w:val="32"/>
        </w:rPr>
      </w:pPr>
      <w:r w:rsidRPr="00E835A3">
        <w:rPr>
          <w:rFonts w:ascii="Arial Black" w:hAnsi="Arial Black"/>
          <w:b/>
          <w:bCs/>
          <w:sz w:val="32"/>
          <w:szCs w:val="32"/>
        </w:rPr>
        <w:t>Student</w:t>
      </w:r>
      <w:r>
        <w:rPr>
          <w:rFonts w:ascii="Arial Black" w:hAnsi="Arial Black"/>
          <w:b/>
          <w:bCs/>
          <w:sz w:val="32"/>
          <w:szCs w:val="32"/>
        </w:rPr>
        <w:t xml:space="preserve"> Action</w:t>
      </w:r>
      <w:r w:rsidRPr="00E835A3">
        <w:rPr>
          <w:rFonts w:ascii="Arial Black" w:hAnsi="Arial Black"/>
          <w:b/>
          <w:bCs/>
          <w:sz w:val="32"/>
          <w:szCs w:val="32"/>
        </w:rPr>
        <w:t xml:space="preserve"> Table</w:t>
      </w:r>
      <w:r>
        <w:rPr>
          <w:rFonts w:ascii="Arial Black" w:hAnsi="Arial Black"/>
          <w:b/>
          <w:bCs/>
          <w:sz w:val="32"/>
          <w:szCs w:val="32"/>
        </w:rPr>
        <w:t>:</w:t>
      </w:r>
    </w:p>
    <w:p w:rsidR="00E835A3" w:rsidRDefault="00E835A3" w:rsidP="00B475BF">
      <w:pPr>
        <w:rPr>
          <w:rFonts w:ascii="Arial Black" w:hAnsi="Arial Black"/>
          <w:b/>
          <w:bCs/>
          <w:sz w:val="32"/>
          <w:szCs w:val="32"/>
        </w:rPr>
      </w:pPr>
    </w:p>
    <w:p w:rsidR="00E835A3" w:rsidRDefault="00E835A3" w:rsidP="00B475BF">
      <w:pPr>
        <w:rPr>
          <w:rFonts w:ascii="Arial Black" w:hAnsi="Arial Black"/>
          <w:b/>
          <w:bCs/>
          <w:sz w:val="32"/>
          <w:szCs w:val="32"/>
        </w:rPr>
      </w:pPr>
    </w:p>
    <w:p w:rsidR="00E835A3" w:rsidRDefault="00E835A3" w:rsidP="00B475BF">
      <w:pPr>
        <w:rPr>
          <w:rFonts w:ascii="Arial Black" w:hAnsi="Arial Black"/>
          <w:b/>
          <w:bCs/>
          <w:sz w:val="32"/>
          <w:szCs w:val="32"/>
        </w:rPr>
      </w:pPr>
    </w:p>
    <w:p w:rsidR="00283819" w:rsidRDefault="00E835A3" w:rsidP="00E835A3">
      <w:pPr>
        <w:rPr>
          <w:rFonts w:ascii="Arial Black" w:hAnsi="Arial Black"/>
          <w:b/>
          <w:bCs/>
          <w:sz w:val="32"/>
          <w:szCs w:val="32"/>
        </w:rPr>
      </w:pPr>
      <w:r>
        <w:rPr>
          <w:rFonts w:ascii="Arial Black" w:hAnsi="Arial Black"/>
          <w:b/>
          <w:bCs/>
          <w:noProof/>
          <w:sz w:val="32"/>
          <w:szCs w:val="32"/>
          <w:lang w:eastAsia="en-US"/>
        </w:rPr>
        <w:drawing>
          <wp:inline distT="0" distB="0" distL="0" distR="0">
            <wp:extent cx="5486400" cy="4503041"/>
            <wp:effectExtent l="19050" t="0" r="0" b="0"/>
            <wp:docPr id="15" name="Picture 15" descr="C:\Users\Muhammad Sufyan\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uhammad Sufyan\Desktop\Untitled-1.jpg"/>
                    <pic:cNvPicPr>
                      <a:picLocks noChangeAspect="1" noChangeArrowheads="1"/>
                    </pic:cNvPicPr>
                  </pic:nvPicPr>
                  <pic:blipFill>
                    <a:blip r:embed="rId83"/>
                    <a:srcRect/>
                    <a:stretch>
                      <a:fillRect/>
                    </a:stretch>
                  </pic:blipFill>
                  <pic:spPr bwMode="auto">
                    <a:xfrm>
                      <a:off x="0" y="0"/>
                      <a:ext cx="5486400" cy="4503041"/>
                    </a:xfrm>
                    <a:prstGeom prst="rect">
                      <a:avLst/>
                    </a:prstGeom>
                    <a:noFill/>
                    <a:ln w="9525">
                      <a:noFill/>
                      <a:miter lim="800000"/>
                      <a:headEnd/>
                      <a:tailEnd/>
                    </a:ln>
                  </pic:spPr>
                </pic:pic>
              </a:graphicData>
            </a:graphic>
          </wp:inline>
        </w:drawing>
      </w:r>
    </w:p>
    <w:p w:rsidR="00283819" w:rsidRPr="00A40011" w:rsidRDefault="00E835A3" w:rsidP="00B475BF">
      <w:pPr>
        <w:rPr>
          <w:rFonts w:ascii="Arial Black" w:hAnsi="Arial Black"/>
          <w:b/>
          <w:bCs/>
          <w:sz w:val="32"/>
          <w:szCs w:val="32"/>
        </w:rPr>
      </w:pPr>
      <w:r w:rsidRPr="00283819">
        <w:rPr>
          <w:rFonts w:ascii="Arial Black" w:hAnsi="Arial Black"/>
          <w:b/>
          <w:bCs/>
          <w:sz w:val="32"/>
          <w:szCs w:val="32"/>
        </w:rPr>
        <w:t>Fee Action Table:</w:t>
      </w:r>
    </w:p>
    <w:p w:rsidR="00283819" w:rsidRDefault="00283819" w:rsidP="00B475BF">
      <w:pPr>
        <w:rPr>
          <w:rFonts w:ascii="Arial Black" w:hAnsi="Arial Black"/>
          <w:b/>
          <w:bCs/>
          <w:sz w:val="44"/>
          <w:szCs w:val="32"/>
        </w:rPr>
      </w:pPr>
      <w:r>
        <w:rPr>
          <w:rFonts w:ascii="Arial Black" w:hAnsi="Arial Black"/>
          <w:b/>
          <w:bCs/>
          <w:noProof/>
          <w:sz w:val="44"/>
          <w:szCs w:val="32"/>
          <w:lang w:eastAsia="en-US"/>
        </w:rPr>
        <w:lastRenderedPageBreak/>
        <w:drawing>
          <wp:inline distT="0" distB="0" distL="0" distR="0">
            <wp:extent cx="5484603" cy="3295291"/>
            <wp:effectExtent l="19050" t="0" r="1797" b="0"/>
            <wp:docPr id="16" name="Picture 16" descr="C:\Users\Muhammad Sufyan\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uhammad Sufyan\Desktop\Untitled-1.jpg"/>
                    <pic:cNvPicPr>
                      <a:picLocks noChangeAspect="1" noChangeArrowheads="1"/>
                    </pic:cNvPicPr>
                  </pic:nvPicPr>
                  <pic:blipFill>
                    <a:blip r:embed="rId84" cstate="print"/>
                    <a:srcRect/>
                    <a:stretch>
                      <a:fillRect/>
                    </a:stretch>
                  </pic:blipFill>
                  <pic:spPr bwMode="auto">
                    <a:xfrm>
                      <a:off x="0" y="0"/>
                      <a:ext cx="5486400" cy="3296371"/>
                    </a:xfrm>
                    <a:prstGeom prst="rect">
                      <a:avLst/>
                    </a:prstGeom>
                    <a:noFill/>
                    <a:ln w="9525">
                      <a:noFill/>
                      <a:miter lim="800000"/>
                      <a:headEnd/>
                      <a:tailEnd/>
                    </a:ln>
                  </pic:spPr>
                </pic:pic>
              </a:graphicData>
            </a:graphic>
          </wp:inline>
        </w:drawing>
      </w:r>
    </w:p>
    <w:p w:rsidR="00A40011" w:rsidRDefault="00A40011" w:rsidP="00B475BF">
      <w:pPr>
        <w:rPr>
          <w:rFonts w:ascii="Arial Black" w:hAnsi="Arial Black"/>
          <w:b/>
          <w:bCs/>
          <w:sz w:val="44"/>
          <w:szCs w:val="32"/>
        </w:rPr>
      </w:pPr>
    </w:p>
    <w:p w:rsidR="00A40011" w:rsidRDefault="00A40011" w:rsidP="00B475BF">
      <w:pPr>
        <w:rPr>
          <w:rFonts w:ascii="Arial Black" w:hAnsi="Arial Black"/>
          <w:b/>
          <w:bCs/>
          <w:sz w:val="44"/>
          <w:szCs w:val="32"/>
        </w:rPr>
      </w:pPr>
    </w:p>
    <w:p w:rsidR="00A40011" w:rsidRDefault="00A40011" w:rsidP="00B475BF">
      <w:pPr>
        <w:rPr>
          <w:rFonts w:ascii="Arial Black" w:hAnsi="Arial Black"/>
          <w:b/>
          <w:bCs/>
          <w:sz w:val="44"/>
          <w:szCs w:val="32"/>
        </w:rPr>
      </w:pPr>
    </w:p>
    <w:p w:rsidR="00B475BF" w:rsidRDefault="00B475BF" w:rsidP="00B475BF">
      <w:pPr>
        <w:rPr>
          <w:rFonts w:ascii="Arial Black" w:hAnsi="Arial Black"/>
          <w:b/>
          <w:bCs/>
          <w:sz w:val="44"/>
          <w:szCs w:val="32"/>
        </w:rPr>
      </w:pPr>
    </w:p>
    <w:p w:rsidR="00B475BF" w:rsidRDefault="00B475BF" w:rsidP="00B475BF">
      <w:pPr>
        <w:rPr>
          <w:rFonts w:ascii="Arial Black" w:hAnsi="Arial Black"/>
          <w:b/>
          <w:bCs/>
          <w:sz w:val="44"/>
          <w:szCs w:val="32"/>
        </w:rPr>
      </w:pPr>
      <w:r>
        <w:rPr>
          <w:rFonts w:ascii="Arial Black" w:hAnsi="Arial Black"/>
          <w:b/>
          <w:bCs/>
          <w:sz w:val="44"/>
          <w:szCs w:val="32"/>
        </w:rPr>
        <w:t xml:space="preserve">                 </w:t>
      </w:r>
    </w:p>
    <w:p w:rsidR="00B475BF" w:rsidRDefault="00B475BF" w:rsidP="00B475BF">
      <w:pPr>
        <w:rPr>
          <w:rFonts w:ascii="Arial Black" w:hAnsi="Arial Black"/>
          <w:b/>
          <w:bCs/>
          <w:sz w:val="44"/>
          <w:szCs w:val="32"/>
        </w:rPr>
      </w:pPr>
    </w:p>
    <w:p w:rsidR="00A40011" w:rsidRDefault="00A40011" w:rsidP="00B475BF">
      <w:pPr>
        <w:rPr>
          <w:rFonts w:ascii="Arial Black" w:hAnsi="Arial Black"/>
          <w:b/>
          <w:bCs/>
          <w:sz w:val="44"/>
          <w:szCs w:val="32"/>
        </w:rPr>
      </w:pPr>
    </w:p>
    <w:p w:rsidR="00A40011" w:rsidRDefault="00A40011" w:rsidP="00B475BF">
      <w:pPr>
        <w:rPr>
          <w:rFonts w:ascii="Arial Black" w:hAnsi="Arial Black"/>
          <w:b/>
          <w:bCs/>
          <w:sz w:val="44"/>
          <w:szCs w:val="32"/>
        </w:rPr>
      </w:pPr>
    </w:p>
    <w:p w:rsidR="00A40011" w:rsidRDefault="00A40011" w:rsidP="00B475BF">
      <w:pPr>
        <w:rPr>
          <w:rFonts w:ascii="Arial Black" w:hAnsi="Arial Black"/>
          <w:b/>
          <w:bCs/>
          <w:sz w:val="44"/>
          <w:szCs w:val="32"/>
        </w:rPr>
      </w:pPr>
    </w:p>
    <w:p w:rsidR="00A40011" w:rsidRDefault="00A40011" w:rsidP="00B475BF">
      <w:pPr>
        <w:rPr>
          <w:rFonts w:ascii="Arial Black" w:hAnsi="Arial Black"/>
          <w:b/>
          <w:bCs/>
          <w:sz w:val="44"/>
          <w:szCs w:val="32"/>
        </w:rPr>
      </w:pPr>
    </w:p>
    <w:p w:rsidR="00A40011" w:rsidRDefault="00A40011" w:rsidP="00B475BF">
      <w:pPr>
        <w:rPr>
          <w:rFonts w:ascii="Arial Black" w:hAnsi="Arial Black"/>
          <w:b/>
          <w:bCs/>
          <w:sz w:val="44"/>
          <w:szCs w:val="32"/>
        </w:rPr>
      </w:pPr>
    </w:p>
    <w:p w:rsidR="00A40011" w:rsidRDefault="00A40011" w:rsidP="00B475BF">
      <w:pPr>
        <w:rPr>
          <w:rFonts w:ascii="Arial Black" w:hAnsi="Arial Black"/>
          <w:b/>
          <w:bCs/>
          <w:sz w:val="44"/>
          <w:szCs w:val="32"/>
        </w:rPr>
      </w:pPr>
    </w:p>
    <w:p w:rsidR="00B475BF" w:rsidRPr="00E95501" w:rsidRDefault="00B475BF" w:rsidP="00B475BF">
      <w:pPr>
        <w:rPr>
          <w:b/>
          <w:bCs/>
          <w:sz w:val="48"/>
          <w:szCs w:val="36"/>
        </w:rPr>
      </w:pPr>
      <w:r>
        <w:rPr>
          <w:rFonts w:ascii="Arial Black" w:hAnsi="Arial Black"/>
          <w:b/>
          <w:bCs/>
          <w:sz w:val="44"/>
          <w:szCs w:val="32"/>
        </w:rPr>
        <w:lastRenderedPageBreak/>
        <w:t xml:space="preserve">                 </w:t>
      </w:r>
      <w:r w:rsidRPr="00E95501">
        <w:rPr>
          <w:rFonts w:ascii="Arial Black" w:hAnsi="Arial Black"/>
          <w:b/>
          <w:bCs/>
          <w:sz w:val="44"/>
          <w:szCs w:val="32"/>
        </w:rPr>
        <w:t>Chapter: 0</w:t>
      </w:r>
      <w:r>
        <w:rPr>
          <w:rFonts w:ascii="Arial Black" w:hAnsi="Arial Black"/>
          <w:b/>
          <w:bCs/>
          <w:sz w:val="44"/>
          <w:szCs w:val="32"/>
        </w:rPr>
        <w:t>8</w:t>
      </w:r>
    </w:p>
    <w:p w:rsidR="00B475BF" w:rsidRDefault="00B475BF" w:rsidP="00B475BF">
      <w:pPr>
        <w:rPr>
          <w:b/>
          <w:sz w:val="32"/>
          <w:szCs w:val="32"/>
        </w:rPr>
      </w:pPr>
      <w:r>
        <w:rPr>
          <w:b/>
          <w:bCs/>
          <w:sz w:val="48"/>
          <w:szCs w:val="36"/>
        </w:rPr>
        <w:t xml:space="preserve">                      </w:t>
      </w:r>
      <w:r>
        <w:rPr>
          <w:rFonts w:ascii="Arial Black" w:hAnsi="Arial Black"/>
          <w:b/>
          <w:bCs/>
          <w:sz w:val="44"/>
          <w:szCs w:val="32"/>
        </w:rPr>
        <w:t>Tool Used</w:t>
      </w: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p>
    <w:p w:rsidR="00B475BF" w:rsidRDefault="00B475BF" w:rsidP="00B475BF">
      <w:pPr>
        <w:autoSpaceDE w:val="0"/>
        <w:autoSpaceDN w:val="0"/>
        <w:adjustRightInd w:val="0"/>
        <w:contextualSpacing/>
        <w:jc w:val="both"/>
        <w:rPr>
          <w:rFonts w:eastAsiaTheme="minorHAnsi"/>
          <w:b/>
          <w:sz w:val="32"/>
          <w:szCs w:val="32"/>
        </w:rPr>
      </w:pPr>
    </w:p>
    <w:p w:rsidR="00B475BF" w:rsidRPr="00DC5BC7" w:rsidRDefault="00B475BF" w:rsidP="00B475BF">
      <w:pPr>
        <w:autoSpaceDE w:val="0"/>
        <w:autoSpaceDN w:val="0"/>
        <w:adjustRightInd w:val="0"/>
        <w:contextualSpacing/>
        <w:jc w:val="both"/>
        <w:rPr>
          <w:rFonts w:eastAsiaTheme="minorHAnsi"/>
          <w:b/>
          <w:sz w:val="32"/>
          <w:szCs w:val="32"/>
        </w:rPr>
      </w:pPr>
      <w:r>
        <w:rPr>
          <w:rFonts w:eastAsiaTheme="minorHAnsi"/>
          <w:b/>
          <w:sz w:val="32"/>
          <w:szCs w:val="32"/>
        </w:rPr>
        <w:t>8</w:t>
      </w:r>
      <w:r w:rsidRPr="00DC5BC7">
        <w:rPr>
          <w:rFonts w:eastAsiaTheme="minorHAnsi"/>
          <w:b/>
          <w:sz w:val="32"/>
          <w:szCs w:val="32"/>
        </w:rPr>
        <w:t>.1)Tool Selection:</w:t>
      </w:r>
    </w:p>
    <w:p w:rsidR="00B475BF" w:rsidRPr="00DC5BC7" w:rsidRDefault="00B475BF" w:rsidP="00B475BF">
      <w:pPr>
        <w:jc w:val="both"/>
        <w:rPr>
          <w:rFonts w:eastAsia="Times New Roman"/>
        </w:rPr>
      </w:pPr>
    </w:p>
    <w:p w:rsidR="00B475BF" w:rsidRPr="00DC5BC7" w:rsidRDefault="00B475BF" w:rsidP="00B475BF">
      <w:pPr>
        <w:jc w:val="both"/>
        <w:rPr>
          <w:rFonts w:eastAsia="Times New Roman"/>
        </w:rPr>
      </w:pPr>
      <w:r w:rsidRPr="00DC5BC7">
        <w:rPr>
          <w:rFonts w:eastAsia="Times New Roman"/>
        </w:rPr>
        <w:t>Once the system is proposed, the software design phase has been accomplished, the designer moves towards the development phase of software in accordance with the proposed system and design specification. Software development phase is an important phase. Special care is to taken while selecting software.</w:t>
      </w:r>
    </w:p>
    <w:p w:rsidR="00B475BF" w:rsidRPr="00DC5BC7" w:rsidRDefault="00B475BF" w:rsidP="00B475BF">
      <w:pPr>
        <w:jc w:val="both"/>
        <w:rPr>
          <w:rFonts w:eastAsia="Times New Roman"/>
        </w:rPr>
      </w:pPr>
      <w:r w:rsidRPr="00DC5BC7">
        <w:rPr>
          <w:rFonts w:eastAsia="Times New Roman"/>
        </w:rPr>
        <w:t xml:space="preserve">To develop the </w:t>
      </w:r>
      <w:r w:rsidRPr="00DC5BC7">
        <w:t>Advance Network Society</w:t>
      </w:r>
      <w:r w:rsidRPr="00DC5BC7">
        <w:rPr>
          <w:rFonts w:eastAsia="Times New Roman"/>
        </w:rPr>
        <w:t xml:space="preserve"> successfully following tools and software were used. These professional software, tools and operating systems helped in a great deal to develop </w:t>
      </w:r>
      <w:r w:rsidRPr="00DC5BC7">
        <w:t>Advance Network Society</w:t>
      </w:r>
      <w:r w:rsidRPr="00DC5BC7">
        <w:rPr>
          <w:rFonts w:eastAsia="Times New Roman"/>
        </w:rPr>
        <w:t>. This chapter is all about the tools, software and the operating systems used in this project.</w:t>
      </w:r>
    </w:p>
    <w:p w:rsidR="00B475BF" w:rsidRPr="00DC5BC7" w:rsidRDefault="00B475BF" w:rsidP="00B475BF">
      <w:pPr>
        <w:numPr>
          <w:ilvl w:val="0"/>
          <w:numId w:val="6"/>
        </w:numPr>
        <w:jc w:val="both"/>
      </w:pPr>
      <w:r w:rsidRPr="00DC5BC7">
        <w:t>PHP 5.3.5</w:t>
      </w:r>
    </w:p>
    <w:p w:rsidR="00B475BF" w:rsidRPr="00DC5BC7" w:rsidRDefault="00B475BF" w:rsidP="00B475BF">
      <w:pPr>
        <w:numPr>
          <w:ilvl w:val="0"/>
          <w:numId w:val="6"/>
        </w:numPr>
        <w:jc w:val="both"/>
      </w:pPr>
      <w:r w:rsidRPr="00DC5BC7">
        <w:t>XAMPP</w:t>
      </w:r>
    </w:p>
    <w:p w:rsidR="00B475BF" w:rsidRPr="00DC5BC7" w:rsidRDefault="00B475BF" w:rsidP="00B475BF">
      <w:pPr>
        <w:numPr>
          <w:ilvl w:val="0"/>
          <w:numId w:val="6"/>
        </w:numPr>
        <w:jc w:val="both"/>
      </w:pPr>
      <w:r w:rsidRPr="00DC5BC7">
        <w:t>MySQL</w:t>
      </w:r>
    </w:p>
    <w:p w:rsidR="00B475BF" w:rsidRPr="00DC5BC7" w:rsidRDefault="00B475BF" w:rsidP="00B475BF">
      <w:pPr>
        <w:numPr>
          <w:ilvl w:val="0"/>
          <w:numId w:val="6"/>
        </w:numPr>
        <w:jc w:val="both"/>
      </w:pPr>
      <w:r w:rsidRPr="00DC5BC7">
        <w:t>Java Script</w:t>
      </w:r>
    </w:p>
    <w:p w:rsidR="00B475BF" w:rsidRPr="00DC5BC7" w:rsidRDefault="00B475BF" w:rsidP="00B475BF">
      <w:pPr>
        <w:pStyle w:val="ListParagraph"/>
        <w:numPr>
          <w:ilvl w:val="0"/>
          <w:numId w:val="6"/>
        </w:numPr>
        <w:jc w:val="both"/>
      </w:pPr>
      <w:r w:rsidRPr="00DC5BC7">
        <w:t>Hyper Text Markup Language</w:t>
      </w:r>
    </w:p>
    <w:p w:rsidR="00B475BF" w:rsidRPr="00DC5BC7" w:rsidRDefault="00B475BF" w:rsidP="00B475BF">
      <w:pPr>
        <w:numPr>
          <w:ilvl w:val="0"/>
          <w:numId w:val="6"/>
        </w:numPr>
        <w:jc w:val="both"/>
      </w:pPr>
      <w:r w:rsidRPr="00DC5BC7">
        <w:t>Cascading Style Sheet</w:t>
      </w:r>
    </w:p>
    <w:p w:rsidR="00B475BF" w:rsidRPr="00DC5BC7" w:rsidRDefault="00B475BF" w:rsidP="00B475BF">
      <w:pPr>
        <w:numPr>
          <w:ilvl w:val="0"/>
          <w:numId w:val="6"/>
        </w:numPr>
        <w:jc w:val="both"/>
      </w:pPr>
      <w:r w:rsidRPr="00DC5BC7">
        <w:t>Adobe Dreamweaver CS6</w:t>
      </w:r>
    </w:p>
    <w:p w:rsidR="00B475BF" w:rsidRPr="00DC5BC7" w:rsidRDefault="00B475BF" w:rsidP="00B475BF">
      <w:pPr>
        <w:numPr>
          <w:ilvl w:val="0"/>
          <w:numId w:val="6"/>
        </w:numPr>
        <w:jc w:val="both"/>
      </w:pPr>
      <w:r w:rsidRPr="00DC5BC7">
        <w:t>Adobe Photoshop CS5</w:t>
      </w:r>
    </w:p>
    <w:p w:rsidR="00B475BF" w:rsidRDefault="00B475BF" w:rsidP="00B475BF">
      <w:pPr>
        <w:jc w:val="both"/>
        <w:rPr>
          <w:rFonts w:eastAsia="Times New Roman"/>
          <w:b/>
        </w:rPr>
      </w:pPr>
    </w:p>
    <w:p w:rsidR="00B475BF" w:rsidRPr="00DC5BC7" w:rsidRDefault="00B475BF" w:rsidP="00B475BF">
      <w:pPr>
        <w:jc w:val="both"/>
        <w:rPr>
          <w:rFonts w:eastAsia="Times New Roman"/>
          <w:b/>
          <w:sz w:val="28"/>
          <w:szCs w:val="28"/>
        </w:rPr>
      </w:pPr>
      <w:r>
        <w:rPr>
          <w:rFonts w:eastAsia="Times New Roman"/>
          <w:b/>
          <w:sz w:val="28"/>
          <w:szCs w:val="28"/>
        </w:rPr>
        <w:t>8.2</w:t>
      </w:r>
      <w:r w:rsidRPr="00DC5BC7">
        <w:rPr>
          <w:rFonts w:eastAsia="Times New Roman"/>
          <w:b/>
          <w:sz w:val="28"/>
          <w:szCs w:val="28"/>
        </w:rPr>
        <w:t>) PHP</w:t>
      </w:r>
    </w:p>
    <w:p w:rsidR="00B475BF" w:rsidRPr="00DC5BC7" w:rsidRDefault="00B475BF" w:rsidP="00B475BF">
      <w:pPr>
        <w:jc w:val="both"/>
        <w:rPr>
          <w:bCs/>
        </w:rPr>
      </w:pPr>
    </w:p>
    <w:p w:rsidR="00B475BF" w:rsidRPr="00DC5BC7" w:rsidRDefault="00B475BF" w:rsidP="00B475BF">
      <w:pPr>
        <w:jc w:val="both"/>
      </w:pPr>
      <w:r w:rsidRPr="00DC5BC7">
        <w:rPr>
          <w:bCs/>
        </w:rPr>
        <w:t>PHP: Hypertext Preprocessor</w:t>
      </w:r>
      <w:r w:rsidRPr="00DC5BC7">
        <w:t xml:space="preserve"> is a widely used, general-purpose scripting language that was originally designed for web development to produce dynamic web pages. For this purpose, PHP code is embedded into the HTML source document and interpreted by a web server with a PHP processor module, which generates the web page document. As a general-purpose programming language, PHP code is processed by an interpreter application in command-line mode performing desired operating system operations and producing program output on its standard output channel. It may also function as a graphical application. PHP is available as a processor for most modern web servers and as a standalone interpreter on most operating systems and computing platforms.</w:t>
      </w:r>
    </w:p>
    <w:p w:rsidR="00B475BF" w:rsidRPr="00DC5BC7" w:rsidRDefault="00B475BF" w:rsidP="00B475BF">
      <w:r w:rsidRPr="00DC5BC7">
        <w:t xml:space="preserve">PHP was originally created by RasmusLerdorf in 1995 and has been in continuous development ever since. The main implementation of PHP is now produced by the PHP Groupand serves as the </w:t>
      </w:r>
      <w:r w:rsidRPr="00DC5BC7">
        <w:rPr>
          <w:iCs/>
        </w:rPr>
        <w:t>de facto</w:t>
      </w:r>
      <w:r w:rsidRPr="00DC5BC7">
        <w:t xml:space="preserve"> standard for PHP as there is no formal specification.PHP is free software released under the PHP License.</w:t>
      </w:r>
    </w:p>
    <w:p w:rsidR="00B475BF" w:rsidRPr="00DC5BC7" w:rsidRDefault="00B475BF" w:rsidP="00B475BF">
      <w:pPr>
        <w:jc w:val="both"/>
      </w:pPr>
      <w:r w:rsidRPr="00DC5BC7">
        <w:t xml:space="preserve">PHP is a general-purpose scripting language that is especially suited to server-side web development where PHP generally runs on a web server. Any PHP code in a requested file is executed by the PHP runtime, usually to create dynamic web page content. It can also be used for command-line scripting and client-side GUI applications. PHP can be deployed on most web servers, many operating systems and platforms, and can be used with many relational database management systems. It is available free of charge, and the PHP Group provides the complete source code for users to build, customize and extend for their own use. </w:t>
      </w:r>
    </w:p>
    <w:p w:rsidR="00B475BF" w:rsidRPr="00DC5BC7" w:rsidRDefault="00B475BF" w:rsidP="00B475BF">
      <w:pPr>
        <w:pStyle w:val="NormalWeb"/>
        <w:rPr>
          <w:rStyle w:val="Strong"/>
          <w:rFonts w:ascii="Arial Black" w:hAnsi="Arial Black"/>
        </w:rPr>
      </w:pPr>
    </w:p>
    <w:p w:rsidR="00B475BF" w:rsidRPr="00DC5BC7" w:rsidRDefault="00B475BF" w:rsidP="00B475BF">
      <w:pPr>
        <w:pStyle w:val="NormalWeb"/>
        <w:rPr>
          <w:rStyle w:val="Strong"/>
          <w:sz w:val="28"/>
          <w:szCs w:val="28"/>
        </w:rPr>
      </w:pPr>
      <w:r>
        <w:rPr>
          <w:rStyle w:val="Strong"/>
          <w:sz w:val="28"/>
          <w:szCs w:val="28"/>
        </w:rPr>
        <w:t>8</w:t>
      </w:r>
      <w:r w:rsidRPr="00DC5BC7">
        <w:rPr>
          <w:rStyle w:val="Strong"/>
          <w:sz w:val="28"/>
          <w:szCs w:val="28"/>
        </w:rPr>
        <w:t>.3</w:t>
      </w:r>
      <w:r>
        <w:rPr>
          <w:rStyle w:val="Strong"/>
          <w:sz w:val="28"/>
          <w:szCs w:val="28"/>
        </w:rPr>
        <w:t>)</w:t>
      </w:r>
      <w:r w:rsidRPr="00DC5BC7">
        <w:rPr>
          <w:rStyle w:val="Strong"/>
          <w:sz w:val="28"/>
          <w:szCs w:val="28"/>
        </w:rPr>
        <w:t xml:space="preserve">Xampp the </w:t>
      </w:r>
      <w:r w:rsidR="00D759F1" w:rsidRPr="00DC5BC7">
        <w:rPr>
          <w:rStyle w:val="Strong"/>
          <w:sz w:val="28"/>
          <w:szCs w:val="28"/>
        </w:rPr>
        <w:t>beginning</w:t>
      </w:r>
      <w:r w:rsidRPr="00DC5BC7">
        <w:rPr>
          <w:rStyle w:val="Strong"/>
          <w:sz w:val="28"/>
          <w:szCs w:val="28"/>
        </w:rPr>
        <w:t>.</w:t>
      </w:r>
      <w:r w:rsidRPr="00DC5BC7">
        <w:rPr>
          <w:sz w:val="28"/>
          <w:szCs w:val="28"/>
        </w:rPr>
        <w:br/>
      </w:r>
    </w:p>
    <w:p w:rsidR="00B475BF" w:rsidRPr="00DC5BC7" w:rsidRDefault="00B475BF" w:rsidP="00B475BF">
      <w:pPr>
        <w:pStyle w:val="NormalWeb"/>
        <w:rPr>
          <w:b/>
          <w:bCs/>
        </w:rPr>
      </w:pPr>
      <w:r w:rsidRPr="00DC5BC7">
        <w:t xml:space="preserve">Xampp is not support by Thai </w:t>
      </w:r>
      <w:r w:rsidR="00D759F1" w:rsidRPr="00DC5BC7">
        <w:t>Government</w:t>
      </w:r>
      <w:r w:rsidRPr="00DC5BC7">
        <w:t xml:space="preserve"> or Corporation but this program was inspire by PhanupongPanyadee (AppServ Foundation). Concept of AppServ it is Easy to install Apache, PHP, MySQL in 1 minute. Many people in this world have problem when Install Apache, PHP, MySQL </w:t>
      </w:r>
      <w:r w:rsidR="00D759F1" w:rsidRPr="00DC5BC7">
        <w:t>because</w:t>
      </w:r>
      <w:r w:rsidRPr="00DC5BC7">
        <w:t> use long time to configure and some time can make dizzy. First time of distribution provide on October 9, 2001. Many people use AppServ and growing up everywhere in this world. Right now AppServ website provide in Thai and English language. For the future AppServwet site will provide every languages on world.</w:t>
      </w:r>
      <w:r w:rsidRPr="00DC5BC7">
        <w:br/>
      </w:r>
      <w:r w:rsidRPr="00DC5BC7">
        <w:rPr>
          <w:rStyle w:val="Strong"/>
        </w:rPr>
        <w:t>Xampp</w:t>
      </w:r>
      <w:r w:rsidRPr="00DC5BC7">
        <w:t xml:space="preserve"> is </w:t>
      </w:r>
      <w:r w:rsidRPr="00DC5BC7">
        <w:rPr>
          <w:sz w:val="22"/>
          <w:szCs w:val="22"/>
        </w:rPr>
        <w:t>a full-featured of Apache, MySQL, PHP, phpMyAdmin. You can setup in 1 minite.</w:t>
      </w:r>
      <w:r w:rsidRPr="00DC5BC7">
        <w:br/>
        <w:t> </w:t>
      </w:r>
      <w:r w:rsidRPr="00DC5BC7">
        <w:rPr>
          <w:b/>
        </w:rPr>
        <w:t>Package of Xampp</w:t>
      </w:r>
      <w:r w:rsidRPr="00DC5BC7">
        <w:br/>
        <w:t>    - Apache</w:t>
      </w:r>
      <w:r w:rsidRPr="00DC5BC7">
        <w:br/>
        <w:t>    - PHP</w:t>
      </w:r>
      <w:r w:rsidRPr="00DC5BC7">
        <w:br/>
        <w:t>    - MySQL</w:t>
      </w:r>
      <w:r w:rsidRPr="00DC5BC7">
        <w:br/>
        <w:t>    - phpMyAdmin</w:t>
      </w:r>
      <w:r w:rsidRPr="00DC5BC7">
        <w:br/>
        <w:t>    All packages download from Official Binary Release. AppServ objective just make easy to setup. We do not provide anything else more than Official Binary Release package. Becuase we think the Official Binary Release work better than compile by individual or third-party binary.</w:t>
      </w:r>
      <w:r w:rsidRPr="00DC5BC7">
        <w:br/>
      </w:r>
      <w:r w:rsidRPr="00DC5BC7">
        <w:lastRenderedPageBreak/>
        <w:t>AppServ have only special configuration when install, Apache configure httpd.conf, MySQL configure my.ini, PHP configure php.ini. AppServ can guaranty any package from AppServ can work stable like Official of Apache, PHP, MySQL Release.</w:t>
      </w:r>
      <w:r w:rsidRPr="00DC5BC7">
        <w:br/>
        <w:t xml:space="preserve">    Objective of AppServ Just Easy to install. You can setup web server, database server in 1 minute.For some question AppServ can be Real Production Web Server or Database Server. We can tell you Yes !! 100% can make AppServ to provide Production Server. But Windows OS is not good enough for heavy load on you web or database server.Windows OS architecture use more memory and CPU usage we recommend you to use </w:t>
      </w:r>
      <w:r w:rsidRPr="00DC5BC7">
        <w:rPr>
          <w:rStyle w:val="Strong"/>
        </w:rPr>
        <w:t>Linux/Unix OS </w:t>
      </w:r>
      <w:r w:rsidRPr="00DC5BC7">
        <w:t>to service heavy load of work. Because Linux/Unix OS have more speed and use less memory and CPU usage. If you compare hit when use Windows OS and Linux/Unix OS you must be found a very difference speed. e.g. Windows can handle 1000 users per second but Linux/Unix OS can handle more than 1000 users per second and eat a little memory and cpu.</w:t>
      </w:r>
      <w:r w:rsidRPr="00DC5BC7">
        <w:br/>
      </w:r>
    </w:p>
    <w:p w:rsidR="00B475BF" w:rsidRPr="00DC5BC7" w:rsidRDefault="00B475BF" w:rsidP="00B475BF">
      <w:pPr>
        <w:pStyle w:val="NormalWeb"/>
        <w:rPr>
          <w:b/>
          <w:bCs/>
          <w:sz w:val="28"/>
          <w:szCs w:val="28"/>
        </w:rPr>
      </w:pPr>
      <w:r>
        <w:rPr>
          <w:b/>
          <w:sz w:val="28"/>
          <w:szCs w:val="28"/>
        </w:rPr>
        <w:t>8</w:t>
      </w:r>
      <w:r w:rsidRPr="00DC5BC7">
        <w:rPr>
          <w:b/>
          <w:sz w:val="28"/>
          <w:szCs w:val="28"/>
        </w:rPr>
        <w:t>.4) MySQL</w:t>
      </w:r>
    </w:p>
    <w:p w:rsidR="00B475BF" w:rsidRPr="00DC5BC7" w:rsidRDefault="00B475BF" w:rsidP="00B475BF">
      <w:pPr>
        <w:jc w:val="both"/>
      </w:pPr>
      <w:r w:rsidRPr="00DC5BC7">
        <w:t xml:space="preserve">MySQL also commonly called "My Sequel" is a relational database management system (RDBMS) that runs as a server providing multi-user access to a number of databases. It is named after developer </w:t>
      </w:r>
      <w:hyperlink r:id="rId85" w:tooltip="Michael Widenius" w:history="1">
        <w:r w:rsidRPr="00DC5BC7">
          <w:t>Michael Widenius</w:t>
        </w:r>
      </w:hyperlink>
      <w:r w:rsidRPr="00DC5BC7">
        <w:t>' daughter, My. The SQL phrase stands for Structured Query Language.</w:t>
      </w:r>
    </w:p>
    <w:p w:rsidR="00B475BF" w:rsidRPr="00DC5BC7" w:rsidRDefault="00B475BF" w:rsidP="00B475BF">
      <w:pPr>
        <w:jc w:val="both"/>
      </w:pPr>
      <w:r w:rsidRPr="00DC5BC7">
        <w:t>The MySQL development project has made its source code available under the terms of the GNU General Public License, as well as under a variety of proprietary agreements. MySQL was owned and sponsored by a single for-profit firm, the Swedish company MySQL AB, now owned by Oracle Corporation.</w:t>
      </w:r>
    </w:p>
    <w:p w:rsidR="00B475BF" w:rsidRPr="00DC5BC7" w:rsidRDefault="00B475BF" w:rsidP="00B475BF">
      <w:pPr>
        <w:jc w:val="both"/>
      </w:pPr>
      <w:r w:rsidRPr="00DC5BC7">
        <w:t xml:space="preserve">Free-software-open source projects that require a full-featured database management system often use MySQL. For commercial use, several paid editions are available, and offer additional functionality. Applications which use MySQL databases include: </w:t>
      </w:r>
      <w:hyperlink r:id="rId86" w:tooltip="Joomla" w:history="1">
        <w:r w:rsidRPr="00DC5BC7">
          <w:t>Joomla</w:t>
        </w:r>
      </w:hyperlink>
      <w:r w:rsidRPr="00DC5BC7">
        <w:t xml:space="preserve">, </w:t>
      </w:r>
      <w:hyperlink r:id="rId87" w:tooltip="WordPress" w:history="1">
        <w:r w:rsidRPr="00DC5BC7">
          <w:t>WordPress</w:t>
        </w:r>
      </w:hyperlink>
      <w:r w:rsidRPr="00DC5BC7">
        <w:t xml:space="preserve">, </w:t>
      </w:r>
      <w:hyperlink r:id="rId88" w:tooltip="MyBB (page does not exist)" w:history="1">
        <w:r w:rsidRPr="00DC5BC7">
          <w:t>MyBB</w:t>
        </w:r>
      </w:hyperlink>
      <w:r w:rsidRPr="00DC5BC7">
        <w:t xml:space="preserve">, </w:t>
      </w:r>
      <w:hyperlink r:id="rId89" w:tooltip="PhpBB" w:history="1">
        <w:r w:rsidRPr="00DC5BC7">
          <w:t>phpBB</w:t>
        </w:r>
      </w:hyperlink>
      <w:r w:rsidRPr="00DC5BC7">
        <w:t>, Drupal and other software built on the LAMP software stack. MySQL is also used in many high-profile, large-scale World Wide Web products and Facebook.</w:t>
      </w:r>
    </w:p>
    <w:p w:rsidR="00B475BF" w:rsidRPr="00DC5BC7" w:rsidRDefault="00B475BF" w:rsidP="00B475BF">
      <w:pPr>
        <w:jc w:val="both"/>
        <w:rPr>
          <w:b/>
        </w:rPr>
      </w:pPr>
    </w:p>
    <w:p w:rsidR="00B475BF" w:rsidRPr="00DC5BC7" w:rsidRDefault="00B475BF" w:rsidP="00B475BF">
      <w:pPr>
        <w:jc w:val="both"/>
        <w:rPr>
          <w:b/>
          <w:sz w:val="28"/>
          <w:szCs w:val="28"/>
        </w:rPr>
      </w:pPr>
      <w:r>
        <w:rPr>
          <w:b/>
          <w:sz w:val="28"/>
          <w:szCs w:val="28"/>
        </w:rPr>
        <w:t>8</w:t>
      </w:r>
      <w:r w:rsidRPr="00DC5BC7">
        <w:rPr>
          <w:b/>
          <w:sz w:val="28"/>
          <w:szCs w:val="28"/>
        </w:rPr>
        <w:t>.4.1)Why MySQL?</w:t>
      </w:r>
    </w:p>
    <w:p w:rsidR="00B475BF" w:rsidRPr="00DC5BC7" w:rsidRDefault="00B475BF" w:rsidP="00B475BF">
      <w:pPr>
        <w:jc w:val="both"/>
        <w:rPr>
          <w:rFonts w:eastAsia="Times New Roman"/>
        </w:rPr>
      </w:pPr>
      <w:r w:rsidRPr="00DC5BC7">
        <w:rPr>
          <w:rFonts w:eastAsia="Times New Roman"/>
        </w:rPr>
        <w:t>The MySQL database has become the world's most popular open source database because of its high performance, high reliability and ease of use. It is also the database of choice for a new generation of applications built on the LAMP stack (Linux, Apache, MySQL, PHP / Perl / Python.) Many of the world's largest and fastest-growing organizations including Facebook, Google, Adobe, Alcatel Lucent and Zappos rely on MySQL to save time and money powering their high-volume Web sites, business-critical systems and packaged software.</w:t>
      </w:r>
    </w:p>
    <w:p w:rsidR="00B475BF" w:rsidRPr="00DC5BC7" w:rsidRDefault="00B475BF" w:rsidP="00B475BF">
      <w:pPr>
        <w:jc w:val="both"/>
        <w:rPr>
          <w:rFonts w:eastAsia="Times New Roman"/>
        </w:rPr>
      </w:pPr>
      <w:r w:rsidRPr="00DC5BC7">
        <w:rPr>
          <w:rFonts w:eastAsia="Times New Roman"/>
        </w:rPr>
        <w:t xml:space="preserve">MySQL runs on more than 20 platforms including Linux, Windows, Mac OS, Solaris, HP-UX, IBM AIX, giving you the kind of flexibility that puts you in control. Whether you're new to database technology or an experienced developer or DBA, MySQL offers a comprehensive range of database tools, support, training and consulting services to make you successful. </w:t>
      </w:r>
    </w:p>
    <w:p w:rsidR="00B475BF" w:rsidRPr="00DC5BC7" w:rsidRDefault="00B475BF" w:rsidP="00B475BF">
      <w:pPr>
        <w:rPr>
          <w:rFonts w:eastAsia="Times New Roman"/>
        </w:rPr>
      </w:pPr>
    </w:p>
    <w:p w:rsidR="00B475BF" w:rsidRPr="00DC5BC7" w:rsidRDefault="00B475BF" w:rsidP="00B475BF">
      <w:pPr>
        <w:jc w:val="both"/>
        <w:rPr>
          <w:b/>
          <w:sz w:val="28"/>
          <w:szCs w:val="28"/>
        </w:rPr>
      </w:pPr>
      <w:r>
        <w:rPr>
          <w:b/>
          <w:sz w:val="28"/>
          <w:szCs w:val="28"/>
        </w:rPr>
        <w:lastRenderedPageBreak/>
        <w:t>8</w:t>
      </w:r>
      <w:r w:rsidRPr="00DC5BC7">
        <w:rPr>
          <w:b/>
          <w:sz w:val="28"/>
          <w:szCs w:val="28"/>
        </w:rPr>
        <w:t>.5) Java Script</w:t>
      </w:r>
    </w:p>
    <w:p w:rsidR="00B475BF" w:rsidRPr="00DC5BC7" w:rsidRDefault="00B475BF" w:rsidP="00B475BF">
      <w:pPr>
        <w:jc w:val="both"/>
      </w:pPr>
      <w:r w:rsidRPr="00DC5BC7">
        <w:rPr>
          <w:bCs/>
        </w:rPr>
        <w:t>JavaScript</w:t>
      </w:r>
      <w:r w:rsidRPr="00DC5BC7">
        <w:t xml:space="preserve"> is an implementation of the ECMAScript language standard and is typically used to enable programmatic access to computational objects within a host environment. It can be characterized as a prototype-based object-oriented scripting language that is dynamic, weakly typed and has first-class functions. It is also considered a functional programming languagelike Scheme because it has closures and supports higher-order functions.</w:t>
      </w:r>
    </w:p>
    <w:p w:rsidR="00B475BF" w:rsidRPr="00DC5BC7" w:rsidRDefault="00B475BF" w:rsidP="00B475BF">
      <w:pPr>
        <w:jc w:val="both"/>
      </w:pPr>
      <w:r w:rsidRPr="00DC5BC7">
        <w:t>JavaScript is primarily used in the form of client-side JavaScript, implemented as part of a web browser in order to provide enhanced user interfaces and dynamic websites. However, its use in applications outside web pages is also significant.</w:t>
      </w:r>
    </w:p>
    <w:p w:rsidR="00B475BF" w:rsidRPr="00DC5BC7" w:rsidRDefault="00B475BF" w:rsidP="00B475BF">
      <w:pPr>
        <w:jc w:val="both"/>
      </w:pPr>
      <w:r w:rsidRPr="00DC5BC7">
        <w:t xml:space="preserve">JavaScript uses syntax influenced by that of C syntax, also JavaScript copies many Java programming language names and naming conventions; but the two languages are otherwise unrelated and have very different semantics. The key design principles within JavaScript are taken from the self and Scheme programming languages. </w:t>
      </w:r>
    </w:p>
    <w:p w:rsidR="00B475BF" w:rsidRPr="00DC5BC7" w:rsidRDefault="00B475BF" w:rsidP="00B475BF">
      <w:pPr>
        <w:jc w:val="both"/>
        <w:rPr>
          <w:b/>
        </w:rPr>
      </w:pPr>
    </w:p>
    <w:p w:rsidR="00B475BF" w:rsidRPr="00DC5BC7" w:rsidRDefault="00B475BF" w:rsidP="00B475BF">
      <w:pPr>
        <w:jc w:val="both"/>
        <w:rPr>
          <w:b/>
          <w:sz w:val="28"/>
          <w:szCs w:val="28"/>
        </w:rPr>
      </w:pPr>
      <w:r>
        <w:rPr>
          <w:b/>
          <w:sz w:val="28"/>
          <w:szCs w:val="28"/>
        </w:rPr>
        <w:t>8</w:t>
      </w:r>
      <w:r w:rsidRPr="00DC5BC7">
        <w:rPr>
          <w:b/>
          <w:sz w:val="28"/>
          <w:szCs w:val="28"/>
        </w:rPr>
        <w:t>.6) Hyper Text Markup Language</w:t>
      </w:r>
    </w:p>
    <w:p w:rsidR="00B475BF" w:rsidRPr="00DC5BC7" w:rsidRDefault="00B475BF" w:rsidP="00B475BF">
      <w:pPr>
        <w:jc w:val="both"/>
      </w:pPr>
    </w:p>
    <w:p w:rsidR="00B475BF" w:rsidRPr="00DC5BC7" w:rsidRDefault="00B475BF" w:rsidP="00B475BF">
      <w:pPr>
        <w:jc w:val="both"/>
      </w:pPr>
      <w:r w:rsidRPr="00DC5BC7">
        <w:t>Hypertext Markup Language (HTML) is the predominant markup language for web pages. HTML elements are the basic building-blocks of webpages.</w:t>
      </w:r>
    </w:p>
    <w:p w:rsidR="00B475BF" w:rsidRPr="00DC5BC7" w:rsidRDefault="00B475BF" w:rsidP="00B475BF">
      <w:pPr>
        <w:jc w:val="both"/>
      </w:pPr>
      <w:r w:rsidRPr="00DC5BC7">
        <w:t>HTML is written in the form of HTML elements consisting of tags, enclosed in angle brackets like &lt;html&gt;, within the web page content. HTML tags normally come in pairs like &lt;h1&gt; and &lt;/h1&gt;. The first tag in a pair is the start tag, the second tag is the end tag. In between these tags web designers can add text, tables, images, etc.</w:t>
      </w:r>
    </w:p>
    <w:p w:rsidR="00B475BF" w:rsidRPr="00DC5BC7" w:rsidRDefault="00B475BF" w:rsidP="00B475BF">
      <w:pPr>
        <w:jc w:val="both"/>
      </w:pPr>
      <w:r w:rsidRPr="00DC5BC7">
        <w:t>The purpose of a web browser is to read HTML documents and compose them into visible or audible web pages. The browser does not display the HTML tags, but uses the tags to interpret the content of the page.</w:t>
      </w:r>
    </w:p>
    <w:p w:rsidR="00B475BF" w:rsidRPr="00DC5BC7" w:rsidRDefault="00B475BF" w:rsidP="00B475BF">
      <w:pPr>
        <w:jc w:val="both"/>
      </w:pPr>
      <w:r w:rsidRPr="00DC5BC7">
        <w:t xml:space="preserve">HTML elements form the building blocks of all websites. HTML allows images and objects to be embedded and can be used to create interactive forms. It provides a means to create structured documents by denoting structural semantics for text such as headings, paragraphs, lists, links, quotes and other items. It can embed </w:t>
      </w:r>
      <w:hyperlink r:id="rId90" w:tooltip="Scripting language" w:history="1">
        <w:r w:rsidRPr="00DC5BC7">
          <w:t>scripts</w:t>
        </w:r>
      </w:hyperlink>
      <w:r w:rsidRPr="00DC5BC7">
        <w:t xml:space="preserve"> in languages such as JavaScript which affect the behavior of HTML webpages.</w:t>
      </w:r>
    </w:p>
    <w:p w:rsidR="00B475BF" w:rsidRPr="00DC5BC7" w:rsidRDefault="00B475BF" w:rsidP="00B475BF">
      <w:pPr>
        <w:jc w:val="both"/>
      </w:pPr>
      <w:r w:rsidRPr="00DC5BC7">
        <w:t>Web browsers can also refer to Cascading Style Sheets (CSS) to define the appearance and layout of text and other material. The W3C, maintainer of both the HTML and the CSS standards, encourages the use of CSS over explicitly presentational HTML markup.</w:t>
      </w:r>
    </w:p>
    <w:p w:rsidR="00B475BF" w:rsidRPr="00DC5BC7" w:rsidRDefault="00B475BF" w:rsidP="00B475BF">
      <w:pPr>
        <w:jc w:val="both"/>
        <w:rPr>
          <w:b/>
        </w:rPr>
      </w:pPr>
    </w:p>
    <w:p w:rsidR="00B475BF" w:rsidRPr="00DC5BC7" w:rsidRDefault="00B475BF" w:rsidP="00B475BF">
      <w:pPr>
        <w:jc w:val="both"/>
        <w:rPr>
          <w:b/>
          <w:sz w:val="28"/>
          <w:szCs w:val="28"/>
        </w:rPr>
      </w:pPr>
      <w:r>
        <w:rPr>
          <w:b/>
          <w:sz w:val="28"/>
          <w:szCs w:val="28"/>
        </w:rPr>
        <w:t>8</w:t>
      </w:r>
      <w:r w:rsidRPr="00DC5BC7">
        <w:rPr>
          <w:b/>
          <w:sz w:val="28"/>
          <w:szCs w:val="28"/>
        </w:rPr>
        <w:t>.7) HTML Elements</w:t>
      </w:r>
    </w:p>
    <w:p w:rsidR="00B475BF" w:rsidRPr="00DC5BC7" w:rsidRDefault="00B475BF" w:rsidP="00B475BF">
      <w:pPr>
        <w:jc w:val="both"/>
      </w:pPr>
      <w:r w:rsidRPr="00DC5BC7">
        <w:t>HTML documents are composed entirely of HTML elements that, in their most general form have three components: a pair of tags, a "start tag" and "end tag"; some attributes within the start tag; and finally, any textual and graphical content between the start and end tags, perhaps including other nested elements. The HTML element is everything between and including the start and end tags. Each tag is enclosed in angle brackets.</w:t>
      </w:r>
    </w:p>
    <w:p w:rsidR="00B475BF" w:rsidRPr="00DC5BC7" w:rsidRDefault="00B475BF" w:rsidP="00B475BF">
      <w:r w:rsidRPr="00DC5BC7">
        <w:t xml:space="preserve">The general form of an HTML element is therefore: &lt;tag attribute1="value1" attribute2="value2"&gt;content&lt;/tag&gt;. Some HTML elements are defined as empty elements and take the form &lt;tag attribute1="value1" attribute2="value2" &gt;. Empty elements may enclose no content. The name of an HTML element is the name used in the tags. Note that the end tag's name is preceded by a slash character, "/", and that in empty </w:t>
      </w:r>
      <w:r w:rsidRPr="00DC5BC7">
        <w:lastRenderedPageBreak/>
        <w:t>elements the slash does not appear. If attributes are not mentioned, default values are used in each case.</w:t>
      </w:r>
    </w:p>
    <w:p w:rsidR="00B475BF" w:rsidRPr="00DC5BC7" w:rsidRDefault="00B475BF" w:rsidP="00B475BF">
      <w:pPr>
        <w:jc w:val="both"/>
        <w:rPr>
          <w:b/>
        </w:rPr>
      </w:pPr>
    </w:p>
    <w:p w:rsidR="00B475BF" w:rsidRPr="00DC5BC7" w:rsidRDefault="00B475BF" w:rsidP="00B475BF">
      <w:pPr>
        <w:jc w:val="both"/>
        <w:rPr>
          <w:b/>
          <w:sz w:val="28"/>
          <w:szCs w:val="28"/>
        </w:rPr>
      </w:pPr>
      <w:r>
        <w:rPr>
          <w:b/>
          <w:sz w:val="28"/>
          <w:szCs w:val="28"/>
        </w:rPr>
        <w:t>8</w:t>
      </w:r>
      <w:r w:rsidRPr="00DC5BC7">
        <w:rPr>
          <w:b/>
          <w:sz w:val="28"/>
          <w:szCs w:val="28"/>
        </w:rPr>
        <w:t>.8) Cascading Style Sheets</w:t>
      </w:r>
    </w:p>
    <w:p w:rsidR="00B475BF" w:rsidRPr="00DC5BC7" w:rsidRDefault="00B475BF" w:rsidP="00B475BF">
      <w:pPr>
        <w:jc w:val="both"/>
      </w:pPr>
      <w:r w:rsidRPr="00DC5BC7">
        <w:rPr>
          <w:bCs/>
        </w:rPr>
        <w:t>Cascading Style Sheets</w:t>
      </w:r>
      <w:r w:rsidRPr="00DC5BC7">
        <w:t xml:space="preserve"> (</w:t>
      </w:r>
      <w:r w:rsidRPr="00DC5BC7">
        <w:rPr>
          <w:bCs/>
        </w:rPr>
        <w:t>CSS</w:t>
      </w:r>
      <w:r w:rsidRPr="00DC5BC7">
        <w:t>) is a style sheet language used to describe the presentation semantics (the look and formatting) of a document written in a markup language. It’s most common application is to style web pages written in HTML and XHTML, but the language can also be applied to any kind of XML document, including SVG and XUL.</w:t>
      </w:r>
    </w:p>
    <w:p w:rsidR="00B475BF" w:rsidRPr="00DC5BC7" w:rsidRDefault="00B475BF" w:rsidP="00B475BF">
      <w:pPr>
        <w:jc w:val="both"/>
      </w:pPr>
      <w:r w:rsidRPr="00DC5BC7">
        <w:t xml:space="preserve">CSS is designed primarily to enable the separation of document content (written in HTML or a similar markup language) from document presentation, including elements such as the layout, colors, and fonts. This separation can improve content accessibility, provide more flexibility and control in the specification of presentation characteristics, enable multiple pages to share formatting, and reduce complexity and repetition in the structural content (such as by allowing for table less web design). CSS can also allow the same markup page to be presented in different styles for different rendering methods, such as on-screen, in print, by voice (when read out by a speech-based browser or screen reader) and on Braille-based, tactile devices. While the author of a document typically links that document to a CSS style sheet, readers can use a different style sheet, perhaps one on their own computer, to override the one the author has specified. </w:t>
      </w:r>
    </w:p>
    <w:p w:rsidR="00B475BF" w:rsidRPr="00DC5BC7" w:rsidRDefault="00B475BF" w:rsidP="00B475BF">
      <w:pPr>
        <w:jc w:val="both"/>
        <w:rPr>
          <w:b/>
        </w:rPr>
      </w:pPr>
    </w:p>
    <w:p w:rsidR="00B475BF" w:rsidRPr="00DC5BC7" w:rsidRDefault="00B475BF" w:rsidP="00B475BF">
      <w:pPr>
        <w:jc w:val="both"/>
        <w:rPr>
          <w:b/>
        </w:rPr>
      </w:pPr>
    </w:p>
    <w:p w:rsidR="00B475BF" w:rsidRPr="00DC5BC7" w:rsidRDefault="00B475BF" w:rsidP="00B475BF">
      <w:pPr>
        <w:jc w:val="both"/>
        <w:rPr>
          <w:b/>
        </w:rPr>
      </w:pPr>
    </w:p>
    <w:p w:rsidR="00B475BF" w:rsidRPr="00DC5BC7" w:rsidRDefault="00B475BF" w:rsidP="00B475BF">
      <w:pPr>
        <w:jc w:val="both"/>
        <w:rPr>
          <w:rFonts w:ascii="Arial Black" w:hAnsi="Arial Black"/>
        </w:rPr>
      </w:pPr>
    </w:p>
    <w:p w:rsidR="00B475BF" w:rsidRPr="00DC5BC7" w:rsidRDefault="00B475BF" w:rsidP="00B475BF">
      <w:pPr>
        <w:jc w:val="both"/>
        <w:rPr>
          <w:rFonts w:ascii="Arial Black" w:hAnsi="Arial Black"/>
        </w:rPr>
      </w:pPr>
    </w:p>
    <w:p w:rsidR="00B475BF" w:rsidRPr="00DC5BC7" w:rsidRDefault="00B475BF" w:rsidP="00B475BF">
      <w:pPr>
        <w:jc w:val="both"/>
        <w:rPr>
          <w:b/>
          <w:sz w:val="28"/>
          <w:szCs w:val="28"/>
        </w:rPr>
      </w:pPr>
      <w:r>
        <w:rPr>
          <w:b/>
          <w:sz w:val="28"/>
          <w:szCs w:val="28"/>
        </w:rPr>
        <w:t>8</w:t>
      </w:r>
      <w:r w:rsidRPr="00DC5BC7">
        <w:rPr>
          <w:b/>
          <w:sz w:val="28"/>
          <w:szCs w:val="28"/>
        </w:rPr>
        <w:t>.9) Adobe Dreamweaver CS6</w:t>
      </w:r>
    </w:p>
    <w:p w:rsidR="00B475BF" w:rsidRPr="00DC5BC7" w:rsidRDefault="00B475BF" w:rsidP="00B475BF">
      <w:pPr>
        <w:jc w:val="both"/>
      </w:pPr>
      <w:r w:rsidRPr="00DC5BC7">
        <w:t>Adobe® Dreamweaver® CS6 software empowers designers and developers to build standards-based websites with confidence. Design visually or directly in code, develop pages with content management systems, and accurately test browser compatibility thanks to integration with Adobe Browser Lab, a new Adobe CS Live online service.* CS Live services are complimentary for a limited time.</w:t>
      </w:r>
    </w:p>
    <w:p w:rsidR="00B475BF" w:rsidRPr="00DC5BC7" w:rsidRDefault="00B475BF" w:rsidP="00B475BF">
      <w:pPr>
        <w:jc w:val="both"/>
        <w:rPr>
          <w:rFonts w:eastAsia="Times New Roman"/>
        </w:rPr>
      </w:pPr>
      <w:r w:rsidRPr="00DC5BC7">
        <w:rPr>
          <w:rFonts w:eastAsia="Times New Roman"/>
        </w:rPr>
        <w:t>Get a jump on creating standards-based web pages with updated CSS-based starter pages. Enable CSS Inspect in Live View and tweak your design visually to get just the right margin and padding.</w:t>
      </w:r>
    </w:p>
    <w:p w:rsidR="00B475BF" w:rsidRPr="00DC5BC7" w:rsidRDefault="00B475BF" w:rsidP="00B475BF">
      <w:pPr>
        <w:jc w:val="both"/>
      </w:pPr>
      <w:r w:rsidRPr="00DC5BC7">
        <w:t>Test your pages in Adobe Browser Lab on multiple browsers and operating systems. Compare browser views in solo, side by side, or onion-skinned atop one another for pixel-precise matching.</w:t>
      </w:r>
    </w:p>
    <w:p w:rsidR="00B475BF" w:rsidRPr="00DC5BC7" w:rsidRDefault="00B475BF" w:rsidP="00B475BF">
      <w:pPr>
        <w:jc w:val="both"/>
      </w:pPr>
      <w:r w:rsidRPr="00DC5BC7">
        <w:t>Import any FLV file directly into Dreamweaver and quickly integrate a player skin of your choosing. Simply set options such as display size, auto start, and looping, and then your video is ready for the web.</w:t>
      </w:r>
    </w:p>
    <w:p w:rsidR="00B475BF" w:rsidRPr="00DC5BC7" w:rsidRDefault="00B475BF" w:rsidP="00B475BF">
      <w:pPr>
        <w:jc w:val="both"/>
        <w:rPr>
          <w:b/>
        </w:rPr>
      </w:pPr>
    </w:p>
    <w:p w:rsidR="00B475BF" w:rsidRPr="00DC5BC7" w:rsidRDefault="00B475BF" w:rsidP="00B475BF">
      <w:pPr>
        <w:jc w:val="both"/>
        <w:rPr>
          <w:b/>
        </w:rPr>
      </w:pPr>
    </w:p>
    <w:p w:rsidR="00B475BF" w:rsidRPr="00DC5BC7" w:rsidRDefault="00B475BF" w:rsidP="00B475BF">
      <w:pPr>
        <w:jc w:val="both"/>
        <w:rPr>
          <w:b/>
          <w:sz w:val="28"/>
          <w:szCs w:val="28"/>
        </w:rPr>
      </w:pPr>
      <w:r>
        <w:rPr>
          <w:b/>
          <w:sz w:val="28"/>
          <w:szCs w:val="28"/>
        </w:rPr>
        <w:t>8</w:t>
      </w:r>
      <w:r w:rsidRPr="00DC5BC7">
        <w:rPr>
          <w:b/>
          <w:sz w:val="28"/>
          <w:szCs w:val="28"/>
        </w:rPr>
        <w:t xml:space="preserve">.10) Adobe </w:t>
      </w:r>
      <w:r>
        <w:rPr>
          <w:b/>
          <w:sz w:val="28"/>
          <w:szCs w:val="28"/>
        </w:rPr>
        <w:t>Photoshop CS6</w:t>
      </w:r>
    </w:p>
    <w:p w:rsidR="00B475BF" w:rsidRPr="00DC5BC7" w:rsidRDefault="00B475BF" w:rsidP="00B475BF">
      <w:pPr>
        <w:jc w:val="both"/>
      </w:pPr>
      <w:r>
        <w:t>Adobe Photoshop CS6</w:t>
      </w:r>
      <w:r w:rsidRPr="00DC5BC7">
        <w:t xml:space="preserve"> Extended software is the ultimate solution for advanced digital imaging, delivering all the editing and compositi</w:t>
      </w:r>
      <w:r>
        <w:t>ng capabilities of Photoshop CS6</w:t>
      </w:r>
      <w:r w:rsidRPr="00DC5BC7">
        <w:t xml:space="preserve"> plus breakthrough tools that let you create and edit 3D and motion-based content.</w:t>
      </w:r>
    </w:p>
    <w:p w:rsidR="00B475BF" w:rsidRPr="00DC5BC7" w:rsidRDefault="00B475BF" w:rsidP="00B475BF">
      <w:pPr>
        <w:jc w:val="both"/>
      </w:pPr>
      <w:r w:rsidRPr="00DC5BC7">
        <w:lastRenderedPageBreak/>
        <w:t>Keep pushing creative boundaries with world-class 2D and 3D design. Use powerful new selection, painting, and warping capabilities to create standout images.</w:t>
      </w:r>
    </w:p>
    <w:p w:rsidR="00B475BF" w:rsidRPr="00DC5BC7" w:rsidRDefault="00B475BF" w:rsidP="00B475BF">
      <w:pPr>
        <w:jc w:val="both"/>
      </w:pPr>
      <w:r w:rsidRPr="00DC5BC7">
        <w:t>Get just the right look for each client's site. Easily select intricate image elements for placing in layout. Create 3D artwork for logos and buttons.</w:t>
      </w:r>
    </w:p>
    <w:p w:rsidR="00B475BF" w:rsidRPr="00DC5BC7" w:rsidRDefault="00B475BF" w:rsidP="00B475BF">
      <w:pPr>
        <w:jc w:val="both"/>
      </w:pPr>
      <w:r w:rsidRPr="00DC5BC7">
        <w:t>Create and enhance 3D and motion-based content and prepare still images and text for all your projects. Work fast with cross-platform 64-bit support, and create stunning HDR images for video backdrops.</w:t>
      </w:r>
    </w:p>
    <w:p w:rsidR="00B475BF" w:rsidRPr="00DC5BC7" w:rsidRDefault="00B475BF" w:rsidP="00B475BF">
      <w:pPr>
        <w:jc w:val="both"/>
      </w:pPr>
      <w:r w:rsidRPr="00DC5BC7">
        <w:t>Design cutting-edge looks for interactive web content and experiences. Create 3D artwork, warped graphics, and realistic painting effects for all your projects.</w:t>
      </w:r>
    </w:p>
    <w:p w:rsidR="00B475BF" w:rsidRPr="00DC5BC7" w:rsidRDefault="00B475BF" w:rsidP="00B475BF">
      <w:pPr>
        <w:jc w:val="both"/>
        <w:rPr>
          <w:b/>
        </w:rPr>
      </w:pPr>
    </w:p>
    <w:p w:rsidR="00B475BF" w:rsidRPr="00DC5BC7" w:rsidRDefault="00B475BF" w:rsidP="00B475BF">
      <w:pPr>
        <w:jc w:val="both"/>
        <w:rPr>
          <w:b/>
        </w:rPr>
      </w:pPr>
    </w:p>
    <w:p w:rsidR="00B475BF" w:rsidRPr="00DC5BC7" w:rsidRDefault="00B475BF" w:rsidP="00B475BF">
      <w:pPr>
        <w:jc w:val="both"/>
        <w:rPr>
          <w:b/>
          <w:sz w:val="28"/>
          <w:szCs w:val="28"/>
        </w:rPr>
      </w:pPr>
      <w:r>
        <w:rPr>
          <w:b/>
          <w:sz w:val="28"/>
          <w:szCs w:val="28"/>
        </w:rPr>
        <w:t>8</w:t>
      </w:r>
      <w:r w:rsidRPr="00DC5BC7">
        <w:rPr>
          <w:b/>
          <w:sz w:val="28"/>
          <w:szCs w:val="28"/>
        </w:rPr>
        <w:t>.11)</w:t>
      </w:r>
      <w:r>
        <w:rPr>
          <w:b/>
          <w:sz w:val="28"/>
          <w:szCs w:val="28"/>
        </w:rPr>
        <w:t xml:space="preserve"> Windows 8.1</w:t>
      </w:r>
    </w:p>
    <w:p w:rsidR="00B475BF" w:rsidRPr="00DC5BC7" w:rsidRDefault="00B475BF" w:rsidP="00B475BF">
      <w:pPr>
        <w:jc w:val="both"/>
      </w:pPr>
      <w:r>
        <w:t>Windows 8.1</w:t>
      </w:r>
      <w:r w:rsidRPr="00DC5BC7">
        <w:t xml:space="preserve"> is the latest release of Microsoft Windows, a series of operating systems produced by Microsoft for use on personal computers, including home and business desktops, laptops, netbooks, tablet PCs, and media center PCs. Windows 7 was released to manufacturing on July 22, 2009, and reached general retail availability on October 22, 2009, less than three years after the release of its predecessor, Windows Vista. Windows 7's server counterpart, Windows Server 2008 R2, was released at the same time.</w:t>
      </w:r>
    </w:p>
    <w:p w:rsidR="00B475BF" w:rsidRPr="00DC5BC7" w:rsidRDefault="00B475BF" w:rsidP="00B475BF">
      <w:pPr>
        <w:jc w:val="both"/>
      </w:pPr>
      <w:r w:rsidRPr="00DC5BC7">
        <w:t xml:space="preserve">Unlike Windows Vista, which introduced a large number of new features, Windows 7 was intended to be a more focused, incremental upgrade to the Windows line, with the goal of being compatible with applications and hardware with which Windows Vista was already compatible. </w:t>
      </w:r>
    </w:p>
    <w:p w:rsidR="00B475BF" w:rsidRPr="00DC5BC7" w:rsidRDefault="00B475BF" w:rsidP="00B475BF">
      <w:pPr>
        <w:jc w:val="both"/>
      </w:pPr>
      <w:r w:rsidRPr="00DC5BC7">
        <w:t>Presentations given by Microsoft in 2008 focused on multi-touch support, a redesigned Windows shell with a new taskbar, referred to as the Superbar, a home networking system called HomeGroup, and performance improvements. Some standard applications that have been included with prior releases of Microsoft Windows, including Windows Calendar, Windows Mail, Windows Movie Maker, and Windows Photo Gallery, are not included in Windows 7.Most are instead offered separately at no charge as part of the Windows Live Essentials suite.</w:t>
      </w:r>
    </w:p>
    <w:p w:rsidR="00B475BF" w:rsidRPr="00D759F1" w:rsidRDefault="00B475BF" w:rsidP="00D759F1">
      <w:pPr>
        <w:jc w:val="both"/>
      </w:pPr>
      <w:r w:rsidRPr="00DC5BC7">
        <w:t>Windows 7 is available in six different editions, but only Home Premium, Professional, and Ultimate are widely available at retail. The other editions focus on other markets, such as the developing world or enterprise use. All editions support IA-32 CPUs and all editions except Starter support the x64 CPUs.</w:t>
      </w:r>
    </w:p>
    <w:p w:rsidR="00B475BF" w:rsidRDefault="00B475BF" w:rsidP="00B475BF">
      <w:pPr>
        <w:rPr>
          <w:rFonts w:ascii="Arial Black" w:hAnsi="Arial Black"/>
          <w:b/>
          <w:sz w:val="28"/>
          <w:szCs w:val="28"/>
        </w:rPr>
      </w:pPr>
    </w:p>
    <w:p w:rsidR="00B475BF" w:rsidRPr="00DC5BC7" w:rsidRDefault="00B475BF" w:rsidP="00B475BF">
      <w:pPr>
        <w:rPr>
          <w:rFonts w:ascii="Arial Black" w:hAnsi="Arial Black"/>
          <w:b/>
          <w:sz w:val="28"/>
          <w:szCs w:val="28"/>
        </w:rPr>
      </w:pPr>
      <w:r w:rsidRPr="00DC5BC7">
        <w:rPr>
          <w:rFonts w:ascii="Arial Black" w:hAnsi="Arial Black"/>
          <w:b/>
          <w:sz w:val="28"/>
          <w:szCs w:val="28"/>
        </w:rPr>
        <w:t>REFERENCES</w:t>
      </w:r>
    </w:p>
    <w:p w:rsidR="00B475BF" w:rsidRPr="00DC5BC7" w:rsidRDefault="00B475BF" w:rsidP="00B475BF"/>
    <w:p w:rsidR="00B475BF" w:rsidRPr="00DC5BC7" w:rsidRDefault="00B475BF" w:rsidP="00B475BF">
      <w:r w:rsidRPr="00DC5BC7">
        <w:t>Here Links of the references are provided which are been used in the development of this document:</w:t>
      </w:r>
    </w:p>
    <w:p w:rsidR="00B475BF" w:rsidRPr="00DC5BC7" w:rsidRDefault="00B475BF" w:rsidP="00B475BF">
      <w:pPr>
        <w:spacing w:line="360" w:lineRule="auto"/>
      </w:pPr>
    </w:p>
    <w:p w:rsidR="00B475BF" w:rsidRPr="00DC5BC7" w:rsidRDefault="00B475BF" w:rsidP="00B475BF">
      <w:r w:rsidRPr="00DC5BC7">
        <w:t xml:space="preserve">[1] ( </w:t>
      </w:r>
      <w:hyperlink r:id="rId91" w:history="1">
        <w:r w:rsidRPr="00DC5BC7">
          <w:rPr>
            <w:rStyle w:val="Hyperlink"/>
            <w:color w:val="auto"/>
          </w:rPr>
          <w:t>http://searchsecurity.techtarget.com/definition/MD5</w:t>
        </w:r>
      </w:hyperlink>
      <w:r w:rsidRPr="00DC5BC7">
        <w:t>)</w:t>
      </w:r>
    </w:p>
    <w:p w:rsidR="00B475BF" w:rsidRPr="00DC5BC7" w:rsidRDefault="00B475BF" w:rsidP="00B475BF">
      <w:pPr>
        <w:pStyle w:val="Heading3"/>
        <w:rPr>
          <w:rFonts w:ascii="Times New Roman" w:hAnsi="Times New Roman"/>
          <w:b w:val="0"/>
          <w:color w:val="auto"/>
        </w:rPr>
      </w:pPr>
      <w:r w:rsidRPr="00DC5BC7">
        <w:rPr>
          <w:rFonts w:ascii="Times New Roman" w:hAnsi="Times New Roman"/>
          <w:b w:val="0"/>
          <w:color w:val="auto"/>
        </w:rPr>
        <w:t xml:space="preserve">[2] </w:t>
      </w:r>
      <w:r w:rsidRPr="00DC5BC7">
        <w:rPr>
          <w:rFonts w:ascii="Times New Roman" w:hAnsi="Times New Roman"/>
          <w:b w:val="0"/>
          <w:color w:val="auto"/>
          <w:u w:val="single"/>
        </w:rPr>
        <w:t>Research challenges claims of MD5 stability</w:t>
      </w:r>
      <w:r w:rsidRPr="00DC5BC7">
        <w:rPr>
          <w:rFonts w:ascii="Times New Roman" w:hAnsi="Times New Roman"/>
          <w:b w:val="0"/>
          <w:color w:val="auto"/>
        </w:rPr>
        <w:t>.</w:t>
      </w:r>
    </w:p>
    <w:p w:rsidR="00B475BF" w:rsidRPr="00DC5BC7" w:rsidRDefault="00B475BF" w:rsidP="00B475BF">
      <w:r w:rsidRPr="00DC5BC7">
        <w:t>Refrence By </w:t>
      </w:r>
      <w:hyperlink r:id="rId92" w:history="1">
        <w:r w:rsidRPr="00DC5BC7">
          <w:rPr>
            <w:rStyle w:val="Hyperlink"/>
            <w:color w:val="auto"/>
          </w:rPr>
          <w:t>Sean Michael Kerner</w:t>
        </w:r>
      </w:hyperlink>
      <w:r w:rsidRPr="00DC5BC7">
        <w:t xml:space="preserve">  </w:t>
      </w:r>
      <w:r w:rsidRPr="00DC5BC7">
        <w:rPr>
          <w:rStyle w:val="stovepipe"/>
        </w:rPr>
        <w:t>|</w:t>
      </w:r>
      <w:r w:rsidRPr="00DC5BC7">
        <w:t xml:space="preserve">  </w:t>
      </w:r>
      <w:r w:rsidRPr="00DC5BC7">
        <w:rPr>
          <w:rStyle w:val="publish-date"/>
        </w:rPr>
        <w:t>December 09, 2004</w:t>
      </w:r>
    </w:p>
    <w:p w:rsidR="00B475BF" w:rsidRPr="00DC5BC7" w:rsidRDefault="00B475BF" w:rsidP="00B475BF">
      <w:pPr>
        <w:spacing w:line="360" w:lineRule="auto"/>
      </w:pPr>
      <w:r w:rsidRPr="00DC5BC7">
        <w:t xml:space="preserve"> [3] </w:t>
      </w:r>
      <w:r w:rsidRPr="00DC5BC7">
        <w:rPr>
          <w:u w:val="single"/>
        </w:rPr>
        <w:t xml:space="preserve">http://en.wikipedia.org/wiki/MD5 </w:t>
      </w:r>
    </w:p>
    <w:p w:rsidR="00B475BF" w:rsidRPr="00DC5BC7" w:rsidRDefault="00B475BF" w:rsidP="00B475BF">
      <w:pPr>
        <w:spacing w:line="360" w:lineRule="auto"/>
      </w:pPr>
      <w:r w:rsidRPr="00DC5BC7">
        <w:t xml:space="preserve">[4] </w:t>
      </w:r>
      <w:r w:rsidRPr="00DC5BC7">
        <w:rPr>
          <w:u w:val="single"/>
        </w:rPr>
        <w:t>http://jcmc.indiana.edu/vol13/issue1/boyd.ellison.html</w:t>
      </w:r>
    </w:p>
    <w:p w:rsidR="00B475BF" w:rsidRPr="00DC5BC7" w:rsidRDefault="00B475BF" w:rsidP="00B475BF">
      <w:pPr>
        <w:spacing w:line="360" w:lineRule="auto"/>
        <w:rPr>
          <w:u w:val="single"/>
        </w:rPr>
      </w:pPr>
      <w:r w:rsidRPr="00DC5BC7">
        <w:lastRenderedPageBreak/>
        <w:t xml:space="preserve">[5] </w:t>
      </w:r>
      <w:r w:rsidRPr="00DC5BC7">
        <w:rPr>
          <w:u w:val="single"/>
        </w:rPr>
        <w:t xml:space="preserve">http://www.ukoln.ac.uk/cultural-heritage/documents/briefing-13/briefing-13.doc </w:t>
      </w:r>
    </w:p>
    <w:p w:rsidR="00B475BF" w:rsidRPr="00DC5BC7" w:rsidRDefault="00B475BF" w:rsidP="00B475BF">
      <w:pPr>
        <w:spacing w:line="360" w:lineRule="auto"/>
      </w:pPr>
      <w:r w:rsidRPr="00DC5BC7">
        <w:t xml:space="preserve">[6] </w:t>
      </w:r>
      <w:hyperlink r:id="rId93" w:history="1">
        <w:r w:rsidRPr="00DC5BC7">
          <w:rPr>
            <w:rStyle w:val="Hyperlink"/>
            <w:color w:val="auto"/>
          </w:rPr>
          <w:t>http://stakeholders.ofcom.org.uk/market-data-research/media</w:t>
        </w:r>
      </w:hyperlink>
      <w:r w:rsidRPr="00DC5BC7">
        <w:t>-</w:t>
      </w:r>
      <w:r w:rsidRPr="00DC5BC7">
        <w:rPr>
          <w:u w:val="single"/>
        </w:rPr>
        <w:t xml:space="preserve">literacy/archive/medlitpub/medlitpubrss/socialnetworking/summary/ </w:t>
      </w:r>
    </w:p>
    <w:p w:rsidR="00B475BF" w:rsidRPr="00DC5BC7" w:rsidRDefault="00B475BF" w:rsidP="00B475BF">
      <w:pPr>
        <w:spacing w:line="360" w:lineRule="auto"/>
      </w:pPr>
      <w:r w:rsidRPr="00DC5BC7">
        <w:t xml:space="preserve">[7] </w:t>
      </w:r>
      <w:r w:rsidRPr="00DC5BC7">
        <w:rPr>
          <w:u w:val="single"/>
        </w:rPr>
        <w:t>http://www.roseindia.net/struts/hibernate-spring/struts-login.shtml</w:t>
      </w:r>
    </w:p>
    <w:p w:rsidR="00B475BF" w:rsidRPr="00DC5BC7" w:rsidRDefault="00B475BF" w:rsidP="00B475BF">
      <w:pPr>
        <w:spacing w:line="360" w:lineRule="auto"/>
        <w:jc w:val="both"/>
        <w:rPr>
          <w:rStyle w:val="Hyperlink"/>
          <w:bCs/>
          <w:color w:val="auto"/>
        </w:rPr>
      </w:pPr>
      <w:r w:rsidRPr="00DC5BC7">
        <w:rPr>
          <w:rStyle w:val="Hyperlink"/>
          <w:color w:val="auto"/>
        </w:rPr>
        <w:t>[8]http://www.danah.org/papers/KnowledgeTree.pdf</w:t>
      </w:r>
    </w:p>
    <w:p w:rsidR="00B475BF" w:rsidRPr="00DC5BC7" w:rsidRDefault="00B475BF" w:rsidP="00B475BF">
      <w:pPr>
        <w:autoSpaceDE w:val="0"/>
        <w:autoSpaceDN w:val="0"/>
        <w:adjustRightInd w:val="0"/>
        <w:rPr>
          <w:rStyle w:val="Hyperlink"/>
          <w:color w:val="auto"/>
        </w:rPr>
      </w:pPr>
      <w:r w:rsidRPr="00DC5BC7">
        <w:t xml:space="preserve">[9] </w:t>
      </w:r>
      <w:r w:rsidRPr="00DC5BC7">
        <w:rPr>
          <w:u w:val="single"/>
        </w:rPr>
        <w:t>http://www.appsecinc.com/presentations/Manipulating SQL Server Using SQL Injection.pdf</w:t>
      </w:r>
    </w:p>
    <w:p w:rsidR="00B475BF" w:rsidRPr="00DC5BC7" w:rsidRDefault="00B475BF" w:rsidP="00B475BF">
      <w:pPr>
        <w:autoSpaceDE w:val="0"/>
        <w:autoSpaceDN w:val="0"/>
        <w:adjustRightInd w:val="0"/>
      </w:pPr>
      <w:r w:rsidRPr="00DC5BC7">
        <w:t xml:space="preserve">[10] </w:t>
      </w:r>
      <w:r w:rsidRPr="00DC5BC7">
        <w:rPr>
          <w:u w:val="single"/>
        </w:rPr>
        <w:t>http://www.spidynamics.com/papers/SQLInjectionWhitePaper.pdf</w:t>
      </w:r>
    </w:p>
    <w:p w:rsidR="00B475BF" w:rsidRPr="00DC5BC7" w:rsidRDefault="00B475BF" w:rsidP="00B475BF">
      <w:pPr>
        <w:autoSpaceDE w:val="0"/>
        <w:autoSpaceDN w:val="0"/>
        <w:adjustRightInd w:val="0"/>
      </w:pPr>
      <w:r w:rsidRPr="00DC5BC7">
        <w:t xml:space="preserve">[11] </w:t>
      </w:r>
      <w:r w:rsidRPr="00DC5BC7">
        <w:rPr>
          <w:u w:val="single"/>
        </w:rPr>
        <w:t>http://www.spidynamics.com/whitepapers/Blind SQLInjection.pdf</w:t>
      </w:r>
    </w:p>
    <w:p w:rsidR="00B475BF" w:rsidRPr="00DC5BC7" w:rsidRDefault="00B475BF" w:rsidP="00B475BF">
      <w:pPr>
        <w:autoSpaceDE w:val="0"/>
        <w:autoSpaceDN w:val="0"/>
        <w:adjustRightInd w:val="0"/>
        <w:rPr>
          <w:rStyle w:val="Hyperlink"/>
          <w:color w:val="auto"/>
        </w:rPr>
      </w:pPr>
      <w:r w:rsidRPr="00DC5BC7">
        <w:rPr>
          <w:rStyle w:val="Hyperlink"/>
          <w:bCs/>
          <w:color w:val="auto"/>
        </w:rPr>
        <w:t xml:space="preserve">[12] </w:t>
      </w:r>
      <w:hyperlink r:id="rId94" w:history="1">
        <w:r w:rsidRPr="00DC5BC7">
          <w:rPr>
            <w:rStyle w:val="Hyperlink"/>
            <w:color w:val="auto"/>
          </w:rPr>
          <w:t>http://www.imperva.com/application defense center/white papers/</w:t>
        </w:r>
      </w:hyperlink>
      <w:r w:rsidRPr="00DC5BC7">
        <w:rPr>
          <w:u w:val="single"/>
        </w:rPr>
        <w:t>sql injection signatures evasion.html</w:t>
      </w:r>
    </w:p>
    <w:p w:rsidR="00B475BF" w:rsidRPr="00DC5BC7" w:rsidRDefault="00B475BF" w:rsidP="00B475BF">
      <w:pPr>
        <w:autoSpaceDE w:val="0"/>
        <w:autoSpaceDN w:val="0"/>
        <w:adjustRightInd w:val="0"/>
      </w:pPr>
      <w:r w:rsidRPr="00DC5BC7">
        <w:t xml:space="preserve">[13] </w:t>
      </w:r>
      <w:r w:rsidRPr="00DC5BC7">
        <w:rPr>
          <w:u w:val="single"/>
        </w:rPr>
        <w:t>http://www.ngssoftware.com/research/papers/sqlinference.pdf</w:t>
      </w:r>
    </w:p>
    <w:p w:rsidR="00B475BF" w:rsidRPr="00DC5BC7" w:rsidRDefault="00B475BF" w:rsidP="00B475BF">
      <w:pPr>
        <w:spacing w:line="360" w:lineRule="auto"/>
      </w:pPr>
      <w:r w:rsidRPr="00DC5BC7">
        <w:t xml:space="preserve">[14] </w:t>
      </w:r>
      <w:hyperlink r:id="rId95" w:history="1">
        <w:r w:rsidRPr="00DC5BC7">
          <w:rPr>
            <w:rStyle w:val="Hyperlink"/>
            <w:color w:val="auto"/>
          </w:rPr>
          <w:t>http://en.wikipedia.org/wiki/JQuery</w:t>
        </w:r>
      </w:hyperlink>
    </w:p>
    <w:p w:rsidR="00B475BF" w:rsidRPr="00DC5BC7" w:rsidRDefault="00B475BF" w:rsidP="00B475BF"/>
    <w:p w:rsidR="00B475BF" w:rsidRPr="00DC5BC7" w:rsidRDefault="00B475BF" w:rsidP="00B475BF">
      <w:pPr>
        <w:rPr>
          <w:rFonts w:ascii="Arial" w:hAnsi="Arial" w:cs="Arial"/>
          <w:b/>
          <w:sz w:val="28"/>
          <w:szCs w:val="28"/>
        </w:rPr>
      </w:pPr>
    </w:p>
    <w:p w:rsidR="00B475BF" w:rsidRPr="00DC5BC7" w:rsidRDefault="00B475BF" w:rsidP="00B475BF">
      <w:pPr>
        <w:rPr>
          <w:b/>
          <w:sz w:val="32"/>
          <w:szCs w:val="32"/>
        </w:rPr>
      </w:pPr>
    </w:p>
    <w:p w:rsidR="002E4083" w:rsidRPr="00DC5BC7" w:rsidRDefault="002E4083" w:rsidP="00B475BF">
      <w:pPr>
        <w:rPr>
          <w:b/>
          <w:sz w:val="32"/>
          <w:szCs w:val="32"/>
        </w:rPr>
      </w:pPr>
    </w:p>
    <w:sectPr w:rsidR="002E4083" w:rsidRPr="00DC5BC7" w:rsidSect="00E612D7">
      <w:headerReference w:type="default" r:id="rId96"/>
      <w:footerReference w:type="default" r:id="rId97"/>
      <w:pgSz w:w="12240" w:h="15840" w:code="1"/>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7E38" w:rsidRDefault="00B67E38">
      <w:r>
        <w:separator/>
      </w:r>
    </w:p>
  </w:endnote>
  <w:endnote w:type="continuationSeparator" w:id="1">
    <w:p w:rsidR="00B67E38" w:rsidRDefault="00B67E3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Algerian">
    <w:panose1 w:val="04020705040A02060702"/>
    <w:charset w:val="00"/>
    <w:family w:val="decorative"/>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0273" w:rsidRDefault="00B46CD8">
    <w:pPr>
      <w:pStyle w:val="Footer"/>
      <w:pBdr>
        <w:top w:val="single" w:sz="4" w:space="1" w:color="D9D9D9" w:themeColor="background1" w:themeShade="D9"/>
      </w:pBdr>
      <w:rPr>
        <w:b/>
      </w:rPr>
    </w:pPr>
    <w:r w:rsidRPr="00B46CD8">
      <w:fldChar w:fldCharType="begin"/>
    </w:r>
    <w:r w:rsidR="00310273">
      <w:instrText xml:space="preserve"> PAGE   \* MERGEFORMAT </w:instrText>
    </w:r>
    <w:r w:rsidRPr="00B46CD8">
      <w:fldChar w:fldCharType="separate"/>
    </w:r>
    <w:r w:rsidR="00273C6B" w:rsidRPr="00273C6B">
      <w:rPr>
        <w:b/>
        <w:noProof/>
      </w:rPr>
      <w:t>1</w:t>
    </w:r>
    <w:r>
      <w:rPr>
        <w:b/>
        <w:noProof/>
      </w:rPr>
      <w:fldChar w:fldCharType="end"/>
    </w:r>
    <w:r w:rsidR="00310273">
      <w:rPr>
        <w:b/>
      </w:rPr>
      <w:t xml:space="preserve"> | </w:t>
    </w:r>
    <w:r w:rsidR="00310273">
      <w:rPr>
        <w:color w:val="7F7F7F" w:themeColor="background1" w:themeShade="7F"/>
        <w:spacing w:val="60"/>
      </w:rPr>
      <w:t>Page</w:t>
    </w:r>
  </w:p>
  <w:p w:rsidR="00310273" w:rsidRDefault="00310273" w:rsidP="00D84BC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7E38" w:rsidRDefault="00B67E38">
      <w:r>
        <w:separator/>
      </w:r>
    </w:p>
  </w:footnote>
  <w:footnote w:type="continuationSeparator" w:id="1">
    <w:p w:rsidR="00B67E38" w:rsidRDefault="00B67E3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0273" w:rsidRDefault="00310273" w:rsidP="00034FCD">
    <w:pPr>
      <w:pStyle w:val="Header"/>
    </w:pPr>
    <w:r>
      <w:t xml:space="preserve">                                                                                         School Management Syste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F41A9"/>
    <w:multiLevelType w:val="hybridMultilevel"/>
    <w:tmpl w:val="69DA351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43088"/>
    <w:multiLevelType w:val="hybridMultilevel"/>
    <w:tmpl w:val="28FEE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B4954"/>
    <w:multiLevelType w:val="hybridMultilevel"/>
    <w:tmpl w:val="BFC20B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D25127"/>
    <w:multiLevelType w:val="hybridMultilevel"/>
    <w:tmpl w:val="04CA0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6B3D0A"/>
    <w:multiLevelType w:val="hybridMultilevel"/>
    <w:tmpl w:val="AFA247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BE4E64"/>
    <w:multiLevelType w:val="hybridMultilevel"/>
    <w:tmpl w:val="38100A2E"/>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6">
    <w:nsid w:val="06983085"/>
    <w:multiLevelType w:val="hybridMultilevel"/>
    <w:tmpl w:val="48D68B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6BB5D9B"/>
    <w:multiLevelType w:val="hybridMultilevel"/>
    <w:tmpl w:val="A83A2C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88A48DE"/>
    <w:multiLevelType w:val="hybridMultilevel"/>
    <w:tmpl w:val="65144DFE"/>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9">
    <w:nsid w:val="0D1E6DCD"/>
    <w:multiLevelType w:val="hybridMultilevel"/>
    <w:tmpl w:val="5A0E2EC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0E5158F0"/>
    <w:multiLevelType w:val="hybridMultilevel"/>
    <w:tmpl w:val="82768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F822E4B"/>
    <w:multiLevelType w:val="hybridMultilevel"/>
    <w:tmpl w:val="5492BD6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2230721"/>
    <w:multiLevelType w:val="hybridMultilevel"/>
    <w:tmpl w:val="59F22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22A0859"/>
    <w:multiLevelType w:val="hybridMultilevel"/>
    <w:tmpl w:val="C4242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A65E9A"/>
    <w:multiLevelType w:val="hybridMultilevel"/>
    <w:tmpl w:val="E3AE1C10"/>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5">
    <w:nsid w:val="19016E6E"/>
    <w:multiLevelType w:val="hybridMultilevel"/>
    <w:tmpl w:val="61B828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5655984"/>
    <w:multiLevelType w:val="hybridMultilevel"/>
    <w:tmpl w:val="E4D695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6A42A38"/>
    <w:multiLevelType w:val="hybridMultilevel"/>
    <w:tmpl w:val="C374E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073F03"/>
    <w:multiLevelType w:val="hybridMultilevel"/>
    <w:tmpl w:val="3724DF14"/>
    <w:lvl w:ilvl="0" w:tplc="0409000B">
      <w:start w:val="1"/>
      <w:numFmt w:val="bullet"/>
      <w:lvlText w:val=""/>
      <w:lvlJc w:val="left"/>
      <w:pPr>
        <w:ind w:left="761" w:hanging="360"/>
      </w:pPr>
      <w:rPr>
        <w:rFonts w:ascii="Wingdings" w:hAnsi="Wingdings"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29EC7DC3"/>
    <w:multiLevelType w:val="hybridMultilevel"/>
    <w:tmpl w:val="DCC4E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DCF16CC"/>
    <w:multiLevelType w:val="hybridMultilevel"/>
    <w:tmpl w:val="A1FCC1FE"/>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21">
    <w:nsid w:val="332A7DDA"/>
    <w:multiLevelType w:val="hybridMultilevel"/>
    <w:tmpl w:val="BA34DC9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51B1A97"/>
    <w:multiLevelType w:val="hybridMultilevel"/>
    <w:tmpl w:val="A7EEF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EA10B9"/>
    <w:multiLevelType w:val="hybridMultilevel"/>
    <w:tmpl w:val="8B662F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871DB3"/>
    <w:multiLevelType w:val="hybridMultilevel"/>
    <w:tmpl w:val="1F8A3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AE15F2"/>
    <w:multiLevelType w:val="hybridMultilevel"/>
    <w:tmpl w:val="4F3C2F32"/>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26">
    <w:nsid w:val="41906836"/>
    <w:multiLevelType w:val="hybridMultilevel"/>
    <w:tmpl w:val="805A9B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1EF3E73"/>
    <w:multiLevelType w:val="hybridMultilevel"/>
    <w:tmpl w:val="ECD2EB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2BF541E"/>
    <w:multiLevelType w:val="hybridMultilevel"/>
    <w:tmpl w:val="9A46D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461C4C"/>
    <w:multiLevelType w:val="hybridMultilevel"/>
    <w:tmpl w:val="73F263E4"/>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30">
    <w:nsid w:val="43B83E0E"/>
    <w:multiLevelType w:val="hybridMultilevel"/>
    <w:tmpl w:val="A126D71E"/>
    <w:lvl w:ilvl="0" w:tplc="0409000B">
      <w:start w:val="1"/>
      <w:numFmt w:val="bullet"/>
      <w:lvlText w:val=""/>
      <w:lvlJc w:val="left"/>
      <w:pPr>
        <w:ind w:left="761" w:hanging="360"/>
      </w:pPr>
      <w:rPr>
        <w:rFonts w:ascii="Wingdings" w:hAnsi="Wingdings"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31">
    <w:nsid w:val="43C403DF"/>
    <w:multiLevelType w:val="hybridMultilevel"/>
    <w:tmpl w:val="5EAA1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89360B8"/>
    <w:multiLevelType w:val="hybridMultilevel"/>
    <w:tmpl w:val="81924C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CBC7C1C"/>
    <w:multiLevelType w:val="hybridMultilevel"/>
    <w:tmpl w:val="1EE24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E6A799B"/>
    <w:multiLevelType w:val="hybridMultilevel"/>
    <w:tmpl w:val="13783A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ED86B8C"/>
    <w:multiLevelType w:val="hybridMultilevel"/>
    <w:tmpl w:val="56D82A5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50C314F5"/>
    <w:multiLevelType w:val="hybridMultilevel"/>
    <w:tmpl w:val="414C702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1BF4721"/>
    <w:multiLevelType w:val="hybridMultilevel"/>
    <w:tmpl w:val="E5442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1DC311B"/>
    <w:multiLevelType w:val="hybridMultilevel"/>
    <w:tmpl w:val="30769A9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67B0665"/>
    <w:multiLevelType w:val="hybridMultilevel"/>
    <w:tmpl w:val="F2461F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A110834"/>
    <w:multiLevelType w:val="hybridMultilevel"/>
    <w:tmpl w:val="C514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C5F771E"/>
    <w:multiLevelType w:val="hybridMultilevel"/>
    <w:tmpl w:val="33A009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CC23791"/>
    <w:multiLevelType w:val="hybridMultilevel"/>
    <w:tmpl w:val="DB9C6ADC"/>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43">
    <w:nsid w:val="5E5E172A"/>
    <w:multiLevelType w:val="hybridMultilevel"/>
    <w:tmpl w:val="CB76E1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23F51CF"/>
    <w:multiLevelType w:val="hybridMultilevel"/>
    <w:tmpl w:val="7A64AE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41373B3"/>
    <w:multiLevelType w:val="hybridMultilevel"/>
    <w:tmpl w:val="EAE62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5437F62"/>
    <w:multiLevelType w:val="hybridMultilevel"/>
    <w:tmpl w:val="4E4AFD9A"/>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47">
    <w:nsid w:val="68C75BA0"/>
    <w:multiLevelType w:val="hybridMultilevel"/>
    <w:tmpl w:val="4926C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9885590"/>
    <w:multiLevelType w:val="hybridMultilevel"/>
    <w:tmpl w:val="6962483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E6188D"/>
    <w:multiLevelType w:val="hybridMultilevel"/>
    <w:tmpl w:val="FF2A798A"/>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0">
    <w:nsid w:val="6CF3638D"/>
    <w:multiLevelType w:val="hybridMultilevel"/>
    <w:tmpl w:val="ECC296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3677D2F"/>
    <w:multiLevelType w:val="hybridMultilevel"/>
    <w:tmpl w:val="97E6B9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4D437F4"/>
    <w:multiLevelType w:val="hybridMultilevel"/>
    <w:tmpl w:val="A336D4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4EE2E6B"/>
    <w:multiLevelType w:val="hybridMultilevel"/>
    <w:tmpl w:val="12D85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53E24DA"/>
    <w:multiLevelType w:val="hybridMultilevel"/>
    <w:tmpl w:val="D1F4161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5">
    <w:nsid w:val="782C010B"/>
    <w:multiLevelType w:val="hybridMultilevel"/>
    <w:tmpl w:val="67AE0C4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6">
    <w:nsid w:val="7C744240"/>
    <w:multiLevelType w:val="hybridMultilevel"/>
    <w:tmpl w:val="60C03A96"/>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CCB5DF3"/>
    <w:multiLevelType w:val="hybridMultilevel"/>
    <w:tmpl w:val="644E5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7"/>
  </w:num>
  <w:num w:numId="3">
    <w:abstractNumId w:val="56"/>
  </w:num>
  <w:num w:numId="4">
    <w:abstractNumId w:val="57"/>
  </w:num>
  <w:num w:numId="5">
    <w:abstractNumId w:val="28"/>
  </w:num>
  <w:num w:numId="6">
    <w:abstractNumId w:val="47"/>
  </w:num>
  <w:num w:numId="7">
    <w:abstractNumId w:val="3"/>
  </w:num>
  <w:num w:numId="8">
    <w:abstractNumId w:val="24"/>
  </w:num>
  <w:num w:numId="9">
    <w:abstractNumId w:val="15"/>
  </w:num>
  <w:num w:numId="10">
    <w:abstractNumId w:val="39"/>
  </w:num>
  <w:num w:numId="11">
    <w:abstractNumId w:val="5"/>
  </w:num>
  <w:num w:numId="12">
    <w:abstractNumId w:val="14"/>
  </w:num>
  <w:num w:numId="13">
    <w:abstractNumId w:val="45"/>
  </w:num>
  <w:num w:numId="14">
    <w:abstractNumId w:val="25"/>
  </w:num>
  <w:num w:numId="15">
    <w:abstractNumId w:val="29"/>
  </w:num>
  <w:num w:numId="16">
    <w:abstractNumId w:val="12"/>
  </w:num>
  <w:num w:numId="17">
    <w:abstractNumId w:val="13"/>
  </w:num>
  <w:num w:numId="18">
    <w:abstractNumId w:val="46"/>
  </w:num>
  <w:num w:numId="19">
    <w:abstractNumId w:val="42"/>
  </w:num>
  <w:num w:numId="20">
    <w:abstractNumId w:val="10"/>
  </w:num>
  <w:num w:numId="21">
    <w:abstractNumId w:val="8"/>
  </w:num>
  <w:num w:numId="22">
    <w:abstractNumId w:val="22"/>
  </w:num>
  <w:num w:numId="23">
    <w:abstractNumId w:val="33"/>
  </w:num>
  <w:num w:numId="24">
    <w:abstractNumId w:val="20"/>
  </w:num>
  <w:num w:numId="25">
    <w:abstractNumId w:val="40"/>
  </w:num>
  <w:num w:numId="26">
    <w:abstractNumId w:val="18"/>
  </w:num>
  <w:num w:numId="27">
    <w:abstractNumId w:val="44"/>
  </w:num>
  <w:num w:numId="28">
    <w:abstractNumId w:val="43"/>
  </w:num>
  <w:num w:numId="29">
    <w:abstractNumId w:val="27"/>
  </w:num>
  <w:num w:numId="30">
    <w:abstractNumId w:val="17"/>
  </w:num>
  <w:num w:numId="31">
    <w:abstractNumId w:val="38"/>
  </w:num>
  <w:num w:numId="32">
    <w:abstractNumId w:val="34"/>
  </w:num>
  <w:num w:numId="33">
    <w:abstractNumId w:val="31"/>
  </w:num>
  <w:num w:numId="34">
    <w:abstractNumId w:val="2"/>
  </w:num>
  <w:num w:numId="35">
    <w:abstractNumId w:val="19"/>
  </w:num>
  <w:num w:numId="36">
    <w:abstractNumId w:val="16"/>
  </w:num>
  <w:num w:numId="37">
    <w:abstractNumId w:val="41"/>
  </w:num>
  <w:num w:numId="38">
    <w:abstractNumId w:val="26"/>
  </w:num>
  <w:num w:numId="39">
    <w:abstractNumId w:val="50"/>
  </w:num>
  <w:num w:numId="40">
    <w:abstractNumId w:val="30"/>
  </w:num>
  <w:num w:numId="41">
    <w:abstractNumId w:val="6"/>
  </w:num>
  <w:num w:numId="42">
    <w:abstractNumId w:val="4"/>
  </w:num>
  <w:num w:numId="43">
    <w:abstractNumId w:val="1"/>
  </w:num>
  <w:num w:numId="44">
    <w:abstractNumId w:val="53"/>
  </w:num>
  <w:num w:numId="45">
    <w:abstractNumId w:val="37"/>
  </w:num>
  <w:num w:numId="46">
    <w:abstractNumId w:val="32"/>
  </w:num>
  <w:num w:numId="47">
    <w:abstractNumId w:val="0"/>
  </w:num>
  <w:num w:numId="48">
    <w:abstractNumId w:val="55"/>
  </w:num>
  <w:num w:numId="49">
    <w:abstractNumId w:val="51"/>
  </w:num>
  <w:num w:numId="50">
    <w:abstractNumId w:val="21"/>
  </w:num>
  <w:num w:numId="51">
    <w:abstractNumId w:val="54"/>
  </w:num>
  <w:num w:numId="52">
    <w:abstractNumId w:val="9"/>
  </w:num>
  <w:num w:numId="53">
    <w:abstractNumId w:val="52"/>
  </w:num>
  <w:num w:numId="54">
    <w:abstractNumId w:val="36"/>
  </w:num>
  <w:num w:numId="55">
    <w:abstractNumId w:val="48"/>
  </w:num>
  <w:num w:numId="56">
    <w:abstractNumId w:val="11"/>
  </w:num>
  <w:num w:numId="57">
    <w:abstractNumId w:val="23"/>
  </w:num>
  <w:num w:numId="58">
    <w:abstractNumId w:val="35"/>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3F01"/>
  <w:defaultTabStop w:val="720"/>
  <w:noPunctuationKerning/>
  <w:characterSpacingControl w:val="doNotCompress"/>
  <w:hdrShapeDefaults>
    <o:shapedefaults v:ext="edit" spidmax="181249">
      <o:colormenu v:ext="edit" strokecolor="black"/>
    </o:shapedefaults>
  </w:hdrShapeDefaults>
  <w:footnotePr>
    <w:footnote w:id="0"/>
    <w:footnote w:id="1"/>
  </w:footnotePr>
  <w:endnotePr>
    <w:endnote w:id="0"/>
    <w:endnote w:id="1"/>
  </w:endnotePr>
  <w:compat>
    <w:applyBreakingRules/>
    <w:useFELayout/>
  </w:compat>
  <w:rsids>
    <w:rsidRoot w:val="006B0E08"/>
    <w:rsid w:val="00000016"/>
    <w:rsid w:val="000013D0"/>
    <w:rsid w:val="000030A1"/>
    <w:rsid w:val="00003582"/>
    <w:rsid w:val="00010818"/>
    <w:rsid w:val="00012D0C"/>
    <w:rsid w:val="000152C2"/>
    <w:rsid w:val="00015FD2"/>
    <w:rsid w:val="000165AB"/>
    <w:rsid w:val="00024574"/>
    <w:rsid w:val="00032934"/>
    <w:rsid w:val="00034CAC"/>
    <w:rsid w:val="00034FCD"/>
    <w:rsid w:val="00035204"/>
    <w:rsid w:val="000363FC"/>
    <w:rsid w:val="00037CB3"/>
    <w:rsid w:val="00040DBC"/>
    <w:rsid w:val="00040FB2"/>
    <w:rsid w:val="00042BB2"/>
    <w:rsid w:val="000430FE"/>
    <w:rsid w:val="000464F0"/>
    <w:rsid w:val="00050CCF"/>
    <w:rsid w:val="00051007"/>
    <w:rsid w:val="00051AAA"/>
    <w:rsid w:val="000533B7"/>
    <w:rsid w:val="000548C5"/>
    <w:rsid w:val="00054D5B"/>
    <w:rsid w:val="0005547F"/>
    <w:rsid w:val="000612F4"/>
    <w:rsid w:val="0006514E"/>
    <w:rsid w:val="000658DF"/>
    <w:rsid w:val="00066B7A"/>
    <w:rsid w:val="00070B9E"/>
    <w:rsid w:val="00071E78"/>
    <w:rsid w:val="0007465B"/>
    <w:rsid w:val="00074FD7"/>
    <w:rsid w:val="00074FE6"/>
    <w:rsid w:val="00075AA2"/>
    <w:rsid w:val="00075D2F"/>
    <w:rsid w:val="0007689B"/>
    <w:rsid w:val="00077F6C"/>
    <w:rsid w:val="00080CB7"/>
    <w:rsid w:val="000813BA"/>
    <w:rsid w:val="0008657A"/>
    <w:rsid w:val="00087C88"/>
    <w:rsid w:val="00087F3A"/>
    <w:rsid w:val="00091B08"/>
    <w:rsid w:val="00093BA1"/>
    <w:rsid w:val="0009559F"/>
    <w:rsid w:val="000A1830"/>
    <w:rsid w:val="000A276D"/>
    <w:rsid w:val="000A3166"/>
    <w:rsid w:val="000A3E57"/>
    <w:rsid w:val="000A51BF"/>
    <w:rsid w:val="000A5E98"/>
    <w:rsid w:val="000A6076"/>
    <w:rsid w:val="000B03F3"/>
    <w:rsid w:val="000B0E94"/>
    <w:rsid w:val="000B5768"/>
    <w:rsid w:val="000B63A5"/>
    <w:rsid w:val="000B6C37"/>
    <w:rsid w:val="000B6DEA"/>
    <w:rsid w:val="000B7039"/>
    <w:rsid w:val="000C21CA"/>
    <w:rsid w:val="000C3B3E"/>
    <w:rsid w:val="000C3BEB"/>
    <w:rsid w:val="000C4331"/>
    <w:rsid w:val="000C6670"/>
    <w:rsid w:val="000C6768"/>
    <w:rsid w:val="000C7683"/>
    <w:rsid w:val="000C7E7D"/>
    <w:rsid w:val="000D29F0"/>
    <w:rsid w:val="000D3225"/>
    <w:rsid w:val="000D332C"/>
    <w:rsid w:val="000D3358"/>
    <w:rsid w:val="000D3600"/>
    <w:rsid w:val="000D6A3B"/>
    <w:rsid w:val="000E0956"/>
    <w:rsid w:val="000E0B1A"/>
    <w:rsid w:val="000E11FC"/>
    <w:rsid w:val="000E20DA"/>
    <w:rsid w:val="000E2EE9"/>
    <w:rsid w:val="000E2F8A"/>
    <w:rsid w:val="000E2FEC"/>
    <w:rsid w:val="000E3848"/>
    <w:rsid w:val="000E3E86"/>
    <w:rsid w:val="000E53B6"/>
    <w:rsid w:val="000E72E8"/>
    <w:rsid w:val="000F0720"/>
    <w:rsid w:val="000F074E"/>
    <w:rsid w:val="000F20A7"/>
    <w:rsid w:val="000F234E"/>
    <w:rsid w:val="000F4B6F"/>
    <w:rsid w:val="000F5A7A"/>
    <w:rsid w:val="000F6172"/>
    <w:rsid w:val="000F73FE"/>
    <w:rsid w:val="001003DC"/>
    <w:rsid w:val="00100A0F"/>
    <w:rsid w:val="00103384"/>
    <w:rsid w:val="00104314"/>
    <w:rsid w:val="0010565B"/>
    <w:rsid w:val="0010775F"/>
    <w:rsid w:val="001105B4"/>
    <w:rsid w:val="001126B4"/>
    <w:rsid w:val="00113C95"/>
    <w:rsid w:val="00115A18"/>
    <w:rsid w:val="00116D55"/>
    <w:rsid w:val="0012057F"/>
    <w:rsid w:val="00122CDC"/>
    <w:rsid w:val="0012313C"/>
    <w:rsid w:val="00123191"/>
    <w:rsid w:val="00124043"/>
    <w:rsid w:val="00125EEE"/>
    <w:rsid w:val="00132409"/>
    <w:rsid w:val="00133169"/>
    <w:rsid w:val="00134464"/>
    <w:rsid w:val="00137AEA"/>
    <w:rsid w:val="001417B7"/>
    <w:rsid w:val="00141882"/>
    <w:rsid w:val="00142317"/>
    <w:rsid w:val="00147445"/>
    <w:rsid w:val="0015033B"/>
    <w:rsid w:val="00151158"/>
    <w:rsid w:val="00151ACA"/>
    <w:rsid w:val="00151BE2"/>
    <w:rsid w:val="00153552"/>
    <w:rsid w:val="0015367F"/>
    <w:rsid w:val="00154A69"/>
    <w:rsid w:val="00154F98"/>
    <w:rsid w:val="00155ACF"/>
    <w:rsid w:val="00155CA8"/>
    <w:rsid w:val="001570DF"/>
    <w:rsid w:val="001577CF"/>
    <w:rsid w:val="00161D33"/>
    <w:rsid w:val="001663C0"/>
    <w:rsid w:val="00166A3A"/>
    <w:rsid w:val="00171A67"/>
    <w:rsid w:val="00171B65"/>
    <w:rsid w:val="00172803"/>
    <w:rsid w:val="001732F3"/>
    <w:rsid w:val="001738D5"/>
    <w:rsid w:val="00174F0B"/>
    <w:rsid w:val="00177927"/>
    <w:rsid w:val="0018014B"/>
    <w:rsid w:val="001851B5"/>
    <w:rsid w:val="00187000"/>
    <w:rsid w:val="00187D12"/>
    <w:rsid w:val="001932B6"/>
    <w:rsid w:val="001935E3"/>
    <w:rsid w:val="001944EB"/>
    <w:rsid w:val="0019779B"/>
    <w:rsid w:val="00197D1E"/>
    <w:rsid w:val="00197E35"/>
    <w:rsid w:val="001A0921"/>
    <w:rsid w:val="001A2151"/>
    <w:rsid w:val="001A341F"/>
    <w:rsid w:val="001A459D"/>
    <w:rsid w:val="001B2307"/>
    <w:rsid w:val="001B4E76"/>
    <w:rsid w:val="001B5910"/>
    <w:rsid w:val="001B6767"/>
    <w:rsid w:val="001B769E"/>
    <w:rsid w:val="001C006E"/>
    <w:rsid w:val="001C07EA"/>
    <w:rsid w:val="001C1B5A"/>
    <w:rsid w:val="001C1B5F"/>
    <w:rsid w:val="001C1DA5"/>
    <w:rsid w:val="001C2319"/>
    <w:rsid w:val="001C336F"/>
    <w:rsid w:val="001C5BC2"/>
    <w:rsid w:val="001C7F53"/>
    <w:rsid w:val="001D011D"/>
    <w:rsid w:val="001D090C"/>
    <w:rsid w:val="001D22E1"/>
    <w:rsid w:val="001D3241"/>
    <w:rsid w:val="001D35D9"/>
    <w:rsid w:val="001D3B97"/>
    <w:rsid w:val="001D4B16"/>
    <w:rsid w:val="001D73BC"/>
    <w:rsid w:val="001E03C9"/>
    <w:rsid w:val="001E25DF"/>
    <w:rsid w:val="001E2665"/>
    <w:rsid w:val="001E6563"/>
    <w:rsid w:val="001E6661"/>
    <w:rsid w:val="001E6DBB"/>
    <w:rsid w:val="001E7C04"/>
    <w:rsid w:val="001F4CF5"/>
    <w:rsid w:val="001F4D19"/>
    <w:rsid w:val="001F567A"/>
    <w:rsid w:val="001F65D0"/>
    <w:rsid w:val="00202E07"/>
    <w:rsid w:val="0020337F"/>
    <w:rsid w:val="00206371"/>
    <w:rsid w:val="00210F81"/>
    <w:rsid w:val="002162BC"/>
    <w:rsid w:val="00224F24"/>
    <w:rsid w:val="0022519B"/>
    <w:rsid w:val="00226A0E"/>
    <w:rsid w:val="00230C06"/>
    <w:rsid w:val="00230CFF"/>
    <w:rsid w:val="00232DFB"/>
    <w:rsid w:val="00234E3D"/>
    <w:rsid w:val="00243309"/>
    <w:rsid w:val="002443A9"/>
    <w:rsid w:val="0024545A"/>
    <w:rsid w:val="00246DFE"/>
    <w:rsid w:val="002473B6"/>
    <w:rsid w:val="002473DF"/>
    <w:rsid w:val="00247F5A"/>
    <w:rsid w:val="00250657"/>
    <w:rsid w:val="0025067C"/>
    <w:rsid w:val="00250CF5"/>
    <w:rsid w:val="00251913"/>
    <w:rsid w:val="00251E29"/>
    <w:rsid w:val="00251F44"/>
    <w:rsid w:val="00254D5C"/>
    <w:rsid w:val="00257BB9"/>
    <w:rsid w:val="002644E4"/>
    <w:rsid w:val="00266430"/>
    <w:rsid w:val="00266C84"/>
    <w:rsid w:val="002701C8"/>
    <w:rsid w:val="00270DA1"/>
    <w:rsid w:val="002725F0"/>
    <w:rsid w:val="00273C6B"/>
    <w:rsid w:val="00273CC8"/>
    <w:rsid w:val="002767E0"/>
    <w:rsid w:val="0028165C"/>
    <w:rsid w:val="002817A7"/>
    <w:rsid w:val="00281A87"/>
    <w:rsid w:val="002834BB"/>
    <w:rsid w:val="00283819"/>
    <w:rsid w:val="00283C0D"/>
    <w:rsid w:val="00286454"/>
    <w:rsid w:val="00287816"/>
    <w:rsid w:val="002912A2"/>
    <w:rsid w:val="002A188E"/>
    <w:rsid w:val="002A6C78"/>
    <w:rsid w:val="002A754B"/>
    <w:rsid w:val="002B0DEB"/>
    <w:rsid w:val="002B2699"/>
    <w:rsid w:val="002B54A6"/>
    <w:rsid w:val="002B5588"/>
    <w:rsid w:val="002B5DA7"/>
    <w:rsid w:val="002B618E"/>
    <w:rsid w:val="002B6721"/>
    <w:rsid w:val="002B6A5F"/>
    <w:rsid w:val="002B6EDB"/>
    <w:rsid w:val="002B7103"/>
    <w:rsid w:val="002B7248"/>
    <w:rsid w:val="002C0138"/>
    <w:rsid w:val="002C0973"/>
    <w:rsid w:val="002C2383"/>
    <w:rsid w:val="002C2F48"/>
    <w:rsid w:val="002D00FB"/>
    <w:rsid w:val="002D247D"/>
    <w:rsid w:val="002D2AD2"/>
    <w:rsid w:val="002D3CCB"/>
    <w:rsid w:val="002D4086"/>
    <w:rsid w:val="002D4384"/>
    <w:rsid w:val="002D49B2"/>
    <w:rsid w:val="002D4C1A"/>
    <w:rsid w:val="002D4D8D"/>
    <w:rsid w:val="002D5C0B"/>
    <w:rsid w:val="002E1169"/>
    <w:rsid w:val="002E1503"/>
    <w:rsid w:val="002E23E1"/>
    <w:rsid w:val="002E4083"/>
    <w:rsid w:val="002E4687"/>
    <w:rsid w:val="002E4E83"/>
    <w:rsid w:val="002E6BD6"/>
    <w:rsid w:val="002E741D"/>
    <w:rsid w:val="002E7D7F"/>
    <w:rsid w:val="002F08BB"/>
    <w:rsid w:val="002F0A9A"/>
    <w:rsid w:val="002F16D9"/>
    <w:rsid w:val="002F172A"/>
    <w:rsid w:val="002F438A"/>
    <w:rsid w:val="002F4DA3"/>
    <w:rsid w:val="002F51EE"/>
    <w:rsid w:val="002F65A9"/>
    <w:rsid w:val="002F7D5F"/>
    <w:rsid w:val="00300540"/>
    <w:rsid w:val="00300C87"/>
    <w:rsid w:val="00300F62"/>
    <w:rsid w:val="00301213"/>
    <w:rsid w:val="00305708"/>
    <w:rsid w:val="00305947"/>
    <w:rsid w:val="00305E77"/>
    <w:rsid w:val="00306921"/>
    <w:rsid w:val="00310273"/>
    <w:rsid w:val="0031100F"/>
    <w:rsid w:val="003146F0"/>
    <w:rsid w:val="00322B27"/>
    <w:rsid w:val="003245AE"/>
    <w:rsid w:val="00326370"/>
    <w:rsid w:val="003265D6"/>
    <w:rsid w:val="0032693D"/>
    <w:rsid w:val="00326D70"/>
    <w:rsid w:val="00327E52"/>
    <w:rsid w:val="00332311"/>
    <w:rsid w:val="00333126"/>
    <w:rsid w:val="0033459C"/>
    <w:rsid w:val="003355B3"/>
    <w:rsid w:val="003365F0"/>
    <w:rsid w:val="00336BF2"/>
    <w:rsid w:val="00336D0B"/>
    <w:rsid w:val="00342957"/>
    <w:rsid w:val="00342BFC"/>
    <w:rsid w:val="003436EC"/>
    <w:rsid w:val="00343BF0"/>
    <w:rsid w:val="00345E92"/>
    <w:rsid w:val="00347509"/>
    <w:rsid w:val="00350F2F"/>
    <w:rsid w:val="00351595"/>
    <w:rsid w:val="00351738"/>
    <w:rsid w:val="00351A60"/>
    <w:rsid w:val="0035237F"/>
    <w:rsid w:val="0035307A"/>
    <w:rsid w:val="003531DD"/>
    <w:rsid w:val="00355102"/>
    <w:rsid w:val="003557DD"/>
    <w:rsid w:val="0036005A"/>
    <w:rsid w:val="0036033C"/>
    <w:rsid w:val="00360572"/>
    <w:rsid w:val="003612B5"/>
    <w:rsid w:val="00361447"/>
    <w:rsid w:val="00363669"/>
    <w:rsid w:val="003659E6"/>
    <w:rsid w:val="00366655"/>
    <w:rsid w:val="00373B2E"/>
    <w:rsid w:val="00373C5C"/>
    <w:rsid w:val="00374036"/>
    <w:rsid w:val="00374770"/>
    <w:rsid w:val="00375E6B"/>
    <w:rsid w:val="00376247"/>
    <w:rsid w:val="00380D03"/>
    <w:rsid w:val="00382F30"/>
    <w:rsid w:val="0038559D"/>
    <w:rsid w:val="00386061"/>
    <w:rsid w:val="00387EC7"/>
    <w:rsid w:val="0039038B"/>
    <w:rsid w:val="00394CB7"/>
    <w:rsid w:val="0039555D"/>
    <w:rsid w:val="003957DD"/>
    <w:rsid w:val="003965D7"/>
    <w:rsid w:val="00397E3E"/>
    <w:rsid w:val="003A07E8"/>
    <w:rsid w:val="003A0BCD"/>
    <w:rsid w:val="003A2AA3"/>
    <w:rsid w:val="003A40B3"/>
    <w:rsid w:val="003A4425"/>
    <w:rsid w:val="003A54C5"/>
    <w:rsid w:val="003A5CE2"/>
    <w:rsid w:val="003A606A"/>
    <w:rsid w:val="003A64AE"/>
    <w:rsid w:val="003A65DD"/>
    <w:rsid w:val="003B00EB"/>
    <w:rsid w:val="003B111D"/>
    <w:rsid w:val="003B174C"/>
    <w:rsid w:val="003B1DC8"/>
    <w:rsid w:val="003B449F"/>
    <w:rsid w:val="003B5E38"/>
    <w:rsid w:val="003B5FDB"/>
    <w:rsid w:val="003B6B71"/>
    <w:rsid w:val="003B6C09"/>
    <w:rsid w:val="003C0C3D"/>
    <w:rsid w:val="003C0E16"/>
    <w:rsid w:val="003C38EE"/>
    <w:rsid w:val="003C40D2"/>
    <w:rsid w:val="003C483F"/>
    <w:rsid w:val="003C5418"/>
    <w:rsid w:val="003C7779"/>
    <w:rsid w:val="003C7CD9"/>
    <w:rsid w:val="003D0EBE"/>
    <w:rsid w:val="003D101E"/>
    <w:rsid w:val="003D12A7"/>
    <w:rsid w:val="003D2C8C"/>
    <w:rsid w:val="003D3706"/>
    <w:rsid w:val="003D4098"/>
    <w:rsid w:val="003D448F"/>
    <w:rsid w:val="003D467B"/>
    <w:rsid w:val="003D500F"/>
    <w:rsid w:val="003D72CE"/>
    <w:rsid w:val="003E0053"/>
    <w:rsid w:val="003E09DF"/>
    <w:rsid w:val="003E25C5"/>
    <w:rsid w:val="003E36DF"/>
    <w:rsid w:val="003F1F54"/>
    <w:rsid w:val="003F480C"/>
    <w:rsid w:val="003F6AF8"/>
    <w:rsid w:val="003F6FE6"/>
    <w:rsid w:val="003F7015"/>
    <w:rsid w:val="00400B60"/>
    <w:rsid w:val="00401197"/>
    <w:rsid w:val="00403591"/>
    <w:rsid w:val="00406393"/>
    <w:rsid w:val="00411DE6"/>
    <w:rsid w:val="00412315"/>
    <w:rsid w:val="004146A5"/>
    <w:rsid w:val="00414B2F"/>
    <w:rsid w:val="004166A3"/>
    <w:rsid w:val="004174F5"/>
    <w:rsid w:val="00420A14"/>
    <w:rsid w:val="00422E98"/>
    <w:rsid w:val="004248CB"/>
    <w:rsid w:val="00424E67"/>
    <w:rsid w:val="00425D36"/>
    <w:rsid w:val="004263D3"/>
    <w:rsid w:val="00431D18"/>
    <w:rsid w:val="004321B4"/>
    <w:rsid w:val="00433D85"/>
    <w:rsid w:val="004347F8"/>
    <w:rsid w:val="00435748"/>
    <w:rsid w:val="00437292"/>
    <w:rsid w:val="00437ED7"/>
    <w:rsid w:val="004428C1"/>
    <w:rsid w:val="004434BA"/>
    <w:rsid w:val="00443A5F"/>
    <w:rsid w:val="004440DA"/>
    <w:rsid w:val="00444F93"/>
    <w:rsid w:val="00446DD1"/>
    <w:rsid w:val="00451114"/>
    <w:rsid w:val="004514FC"/>
    <w:rsid w:val="00452289"/>
    <w:rsid w:val="004524FB"/>
    <w:rsid w:val="00452650"/>
    <w:rsid w:val="00453894"/>
    <w:rsid w:val="00456D6D"/>
    <w:rsid w:val="004616FA"/>
    <w:rsid w:val="0046558E"/>
    <w:rsid w:val="0046701B"/>
    <w:rsid w:val="00467884"/>
    <w:rsid w:val="00471247"/>
    <w:rsid w:val="00472596"/>
    <w:rsid w:val="00473CC9"/>
    <w:rsid w:val="00475360"/>
    <w:rsid w:val="00476D04"/>
    <w:rsid w:val="004770EE"/>
    <w:rsid w:val="00483DC7"/>
    <w:rsid w:val="00485DAC"/>
    <w:rsid w:val="004904B7"/>
    <w:rsid w:val="004915D1"/>
    <w:rsid w:val="00491C70"/>
    <w:rsid w:val="004924EC"/>
    <w:rsid w:val="004944CA"/>
    <w:rsid w:val="00495991"/>
    <w:rsid w:val="00496C83"/>
    <w:rsid w:val="004970D4"/>
    <w:rsid w:val="004A0773"/>
    <w:rsid w:val="004A0929"/>
    <w:rsid w:val="004A1A4B"/>
    <w:rsid w:val="004A2942"/>
    <w:rsid w:val="004A3831"/>
    <w:rsid w:val="004B0E0C"/>
    <w:rsid w:val="004B14D3"/>
    <w:rsid w:val="004B16E0"/>
    <w:rsid w:val="004B36BD"/>
    <w:rsid w:val="004B4B20"/>
    <w:rsid w:val="004B558F"/>
    <w:rsid w:val="004B780A"/>
    <w:rsid w:val="004C0183"/>
    <w:rsid w:val="004C5061"/>
    <w:rsid w:val="004C51D3"/>
    <w:rsid w:val="004C683F"/>
    <w:rsid w:val="004C6D07"/>
    <w:rsid w:val="004D38E3"/>
    <w:rsid w:val="004D4435"/>
    <w:rsid w:val="004D4775"/>
    <w:rsid w:val="004D5FAE"/>
    <w:rsid w:val="004D6976"/>
    <w:rsid w:val="004D77E2"/>
    <w:rsid w:val="004E095F"/>
    <w:rsid w:val="004E0F56"/>
    <w:rsid w:val="004E1F83"/>
    <w:rsid w:val="004E50B5"/>
    <w:rsid w:val="004E7380"/>
    <w:rsid w:val="004F0451"/>
    <w:rsid w:val="004F2ADF"/>
    <w:rsid w:val="004F3128"/>
    <w:rsid w:val="004F46FF"/>
    <w:rsid w:val="004F534D"/>
    <w:rsid w:val="004F55DA"/>
    <w:rsid w:val="004F5BDA"/>
    <w:rsid w:val="004F7212"/>
    <w:rsid w:val="004F7F20"/>
    <w:rsid w:val="00500082"/>
    <w:rsid w:val="00501579"/>
    <w:rsid w:val="005034BD"/>
    <w:rsid w:val="005036B3"/>
    <w:rsid w:val="005041BE"/>
    <w:rsid w:val="00505866"/>
    <w:rsid w:val="00506CB5"/>
    <w:rsid w:val="00510B03"/>
    <w:rsid w:val="005114F4"/>
    <w:rsid w:val="00512106"/>
    <w:rsid w:val="00514D38"/>
    <w:rsid w:val="00515C51"/>
    <w:rsid w:val="00517A14"/>
    <w:rsid w:val="00517A33"/>
    <w:rsid w:val="005202F7"/>
    <w:rsid w:val="00520A34"/>
    <w:rsid w:val="005211A4"/>
    <w:rsid w:val="00521639"/>
    <w:rsid w:val="00523B51"/>
    <w:rsid w:val="00523E38"/>
    <w:rsid w:val="005241D8"/>
    <w:rsid w:val="00527A74"/>
    <w:rsid w:val="005314C0"/>
    <w:rsid w:val="00533310"/>
    <w:rsid w:val="00535E3F"/>
    <w:rsid w:val="00540103"/>
    <w:rsid w:val="005418BA"/>
    <w:rsid w:val="00542DF6"/>
    <w:rsid w:val="0054585A"/>
    <w:rsid w:val="00547CF4"/>
    <w:rsid w:val="005500B2"/>
    <w:rsid w:val="00550815"/>
    <w:rsid w:val="00550F37"/>
    <w:rsid w:val="00554649"/>
    <w:rsid w:val="00555BCF"/>
    <w:rsid w:val="00557BB2"/>
    <w:rsid w:val="0056120E"/>
    <w:rsid w:val="005637B1"/>
    <w:rsid w:val="00566462"/>
    <w:rsid w:val="005674CD"/>
    <w:rsid w:val="00572285"/>
    <w:rsid w:val="00575A23"/>
    <w:rsid w:val="00580201"/>
    <w:rsid w:val="00580E4A"/>
    <w:rsid w:val="00582B1E"/>
    <w:rsid w:val="00583DA7"/>
    <w:rsid w:val="0058451C"/>
    <w:rsid w:val="00584697"/>
    <w:rsid w:val="00586389"/>
    <w:rsid w:val="00590ABF"/>
    <w:rsid w:val="005925E7"/>
    <w:rsid w:val="0059283A"/>
    <w:rsid w:val="00596B7E"/>
    <w:rsid w:val="00596F51"/>
    <w:rsid w:val="0059746D"/>
    <w:rsid w:val="005A0932"/>
    <w:rsid w:val="005A240C"/>
    <w:rsid w:val="005A281C"/>
    <w:rsid w:val="005A2B45"/>
    <w:rsid w:val="005A2C73"/>
    <w:rsid w:val="005A3149"/>
    <w:rsid w:val="005A315E"/>
    <w:rsid w:val="005A34CF"/>
    <w:rsid w:val="005A7F9C"/>
    <w:rsid w:val="005B0DF1"/>
    <w:rsid w:val="005B0E48"/>
    <w:rsid w:val="005B304B"/>
    <w:rsid w:val="005B3051"/>
    <w:rsid w:val="005B3DF6"/>
    <w:rsid w:val="005B5691"/>
    <w:rsid w:val="005B6FD2"/>
    <w:rsid w:val="005B7D75"/>
    <w:rsid w:val="005C161C"/>
    <w:rsid w:val="005C1C96"/>
    <w:rsid w:val="005C27E0"/>
    <w:rsid w:val="005C2C25"/>
    <w:rsid w:val="005C3CAE"/>
    <w:rsid w:val="005C44A4"/>
    <w:rsid w:val="005C527D"/>
    <w:rsid w:val="005C7E43"/>
    <w:rsid w:val="005D0798"/>
    <w:rsid w:val="005D4762"/>
    <w:rsid w:val="005D4DBC"/>
    <w:rsid w:val="005D7601"/>
    <w:rsid w:val="005D7AF5"/>
    <w:rsid w:val="005E1291"/>
    <w:rsid w:val="005E2176"/>
    <w:rsid w:val="005E2626"/>
    <w:rsid w:val="005E32E4"/>
    <w:rsid w:val="005E562F"/>
    <w:rsid w:val="005E652C"/>
    <w:rsid w:val="005F041D"/>
    <w:rsid w:val="005F06A3"/>
    <w:rsid w:val="005F36E3"/>
    <w:rsid w:val="005F53C9"/>
    <w:rsid w:val="00600FFA"/>
    <w:rsid w:val="00601F20"/>
    <w:rsid w:val="006022D0"/>
    <w:rsid w:val="00605E3C"/>
    <w:rsid w:val="00607592"/>
    <w:rsid w:val="00612EB0"/>
    <w:rsid w:val="00613901"/>
    <w:rsid w:val="00616BBB"/>
    <w:rsid w:val="00617789"/>
    <w:rsid w:val="006212AD"/>
    <w:rsid w:val="0062751F"/>
    <w:rsid w:val="006300C8"/>
    <w:rsid w:val="00630AD5"/>
    <w:rsid w:val="00630FCA"/>
    <w:rsid w:val="006323B3"/>
    <w:rsid w:val="00634874"/>
    <w:rsid w:val="00634DE5"/>
    <w:rsid w:val="00637407"/>
    <w:rsid w:val="00637897"/>
    <w:rsid w:val="00641F87"/>
    <w:rsid w:val="0064284E"/>
    <w:rsid w:val="0064417A"/>
    <w:rsid w:val="006443B6"/>
    <w:rsid w:val="00647096"/>
    <w:rsid w:val="00647933"/>
    <w:rsid w:val="0065420F"/>
    <w:rsid w:val="006610A8"/>
    <w:rsid w:val="006618DC"/>
    <w:rsid w:val="00661F4B"/>
    <w:rsid w:val="006700B0"/>
    <w:rsid w:val="00671518"/>
    <w:rsid w:val="00671545"/>
    <w:rsid w:val="006727F2"/>
    <w:rsid w:val="00672EAF"/>
    <w:rsid w:val="00673858"/>
    <w:rsid w:val="0067684E"/>
    <w:rsid w:val="00676FAA"/>
    <w:rsid w:val="00677AC5"/>
    <w:rsid w:val="00686BE2"/>
    <w:rsid w:val="00686CEF"/>
    <w:rsid w:val="0068755D"/>
    <w:rsid w:val="00690982"/>
    <w:rsid w:val="0069160C"/>
    <w:rsid w:val="00693F08"/>
    <w:rsid w:val="0069486F"/>
    <w:rsid w:val="00694CB2"/>
    <w:rsid w:val="00696A35"/>
    <w:rsid w:val="006974DF"/>
    <w:rsid w:val="006A11B9"/>
    <w:rsid w:val="006A1BAF"/>
    <w:rsid w:val="006A1C4B"/>
    <w:rsid w:val="006A2F4E"/>
    <w:rsid w:val="006A57C2"/>
    <w:rsid w:val="006B052E"/>
    <w:rsid w:val="006B0E08"/>
    <w:rsid w:val="006B169B"/>
    <w:rsid w:val="006B300F"/>
    <w:rsid w:val="006B3F00"/>
    <w:rsid w:val="006C2B19"/>
    <w:rsid w:val="006C3D97"/>
    <w:rsid w:val="006C6977"/>
    <w:rsid w:val="006C6F8F"/>
    <w:rsid w:val="006D2B71"/>
    <w:rsid w:val="006D5280"/>
    <w:rsid w:val="006D558C"/>
    <w:rsid w:val="006D6DC4"/>
    <w:rsid w:val="006D7625"/>
    <w:rsid w:val="006E0867"/>
    <w:rsid w:val="006E1D36"/>
    <w:rsid w:val="006E38CE"/>
    <w:rsid w:val="006E5E5E"/>
    <w:rsid w:val="006E6373"/>
    <w:rsid w:val="006F3B90"/>
    <w:rsid w:val="006F3C15"/>
    <w:rsid w:val="006F4029"/>
    <w:rsid w:val="006F4A8E"/>
    <w:rsid w:val="0070182D"/>
    <w:rsid w:val="0070454C"/>
    <w:rsid w:val="00706867"/>
    <w:rsid w:val="00706D76"/>
    <w:rsid w:val="00707A3D"/>
    <w:rsid w:val="0071003C"/>
    <w:rsid w:val="0071507F"/>
    <w:rsid w:val="00715D48"/>
    <w:rsid w:val="00721591"/>
    <w:rsid w:val="007234C9"/>
    <w:rsid w:val="0072514D"/>
    <w:rsid w:val="007262B4"/>
    <w:rsid w:val="00731504"/>
    <w:rsid w:val="007355E6"/>
    <w:rsid w:val="007361A9"/>
    <w:rsid w:val="00736342"/>
    <w:rsid w:val="007373A0"/>
    <w:rsid w:val="0074408F"/>
    <w:rsid w:val="0074758A"/>
    <w:rsid w:val="007545C0"/>
    <w:rsid w:val="00757ACF"/>
    <w:rsid w:val="00757E1E"/>
    <w:rsid w:val="007600C3"/>
    <w:rsid w:val="00762D38"/>
    <w:rsid w:val="00766329"/>
    <w:rsid w:val="0076641B"/>
    <w:rsid w:val="00767752"/>
    <w:rsid w:val="00767F06"/>
    <w:rsid w:val="00770D2C"/>
    <w:rsid w:val="00772493"/>
    <w:rsid w:val="007727EA"/>
    <w:rsid w:val="00772E9C"/>
    <w:rsid w:val="00773F7C"/>
    <w:rsid w:val="007772D6"/>
    <w:rsid w:val="007775C0"/>
    <w:rsid w:val="00781125"/>
    <w:rsid w:val="00783C4C"/>
    <w:rsid w:val="00784216"/>
    <w:rsid w:val="00784E4E"/>
    <w:rsid w:val="0078575D"/>
    <w:rsid w:val="007857F2"/>
    <w:rsid w:val="00785C77"/>
    <w:rsid w:val="0079154D"/>
    <w:rsid w:val="00791C18"/>
    <w:rsid w:val="0079588B"/>
    <w:rsid w:val="007A16EE"/>
    <w:rsid w:val="007A2A23"/>
    <w:rsid w:val="007A4ADC"/>
    <w:rsid w:val="007A7671"/>
    <w:rsid w:val="007B053E"/>
    <w:rsid w:val="007B3620"/>
    <w:rsid w:val="007B628B"/>
    <w:rsid w:val="007B6C48"/>
    <w:rsid w:val="007B6F1A"/>
    <w:rsid w:val="007B723F"/>
    <w:rsid w:val="007B7708"/>
    <w:rsid w:val="007C0599"/>
    <w:rsid w:val="007C0DCA"/>
    <w:rsid w:val="007C2015"/>
    <w:rsid w:val="007C540C"/>
    <w:rsid w:val="007C5B8A"/>
    <w:rsid w:val="007C6486"/>
    <w:rsid w:val="007C65E2"/>
    <w:rsid w:val="007C6F2E"/>
    <w:rsid w:val="007C7BF7"/>
    <w:rsid w:val="007D1688"/>
    <w:rsid w:val="007D1CAB"/>
    <w:rsid w:val="007D3FDC"/>
    <w:rsid w:val="007D75CF"/>
    <w:rsid w:val="007D771E"/>
    <w:rsid w:val="007D7A30"/>
    <w:rsid w:val="007D7E2B"/>
    <w:rsid w:val="007E0F29"/>
    <w:rsid w:val="007E1176"/>
    <w:rsid w:val="007E1AA9"/>
    <w:rsid w:val="007E3CB8"/>
    <w:rsid w:val="007E4B69"/>
    <w:rsid w:val="007E556B"/>
    <w:rsid w:val="007E6BC5"/>
    <w:rsid w:val="007E7BB6"/>
    <w:rsid w:val="007E7F10"/>
    <w:rsid w:val="007F017D"/>
    <w:rsid w:val="007F0F52"/>
    <w:rsid w:val="007F11E8"/>
    <w:rsid w:val="007F4041"/>
    <w:rsid w:val="007F451D"/>
    <w:rsid w:val="007F676E"/>
    <w:rsid w:val="007F7F17"/>
    <w:rsid w:val="007F7F20"/>
    <w:rsid w:val="008003AD"/>
    <w:rsid w:val="008003EC"/>
    <w:rsid w:val="00800B72"/>
    <w:rsid w:val="00804584"/>
    <w:rsid w:val="00804C7E"/>
    <w:rsid w:val="00806187"/>
    <w:rsid w:val="008062BA"/>
    <w:rsid w:val="0080655E"/>
    <w:rsid w:val="00810CED"/>
    <w:rsid w:val="008110BD"/>
    <w:rsid w:val="008113AC"/>
    <w:rsid w:val="008119E8"/>
    <w:rsid w:val="00814C9D"/>
    <w:rsid w:val="00816984"/>
    <w:rsid w:val="00821981"/>
    <w:rsid w:val="00821E11"/>
    <w:rsid w:val="008226F9"/>
    <w:rsid w:val="00822E23"/>
    <w:rsid w:val="008243F2"/>
    <w:rsid w:val="008259ED"/>
    <w:rsid w:val="008262C5"/>
    <w:rsid w:val="008355F7"/>
    <w:rsid w:val="00837914"/>
    <w:rsid w:val="00840D57"/>
    <w:rsid w:val="00840D66"/>
    <w:rsid w:val="00844974"/>
    <w:rsid w:val="00851735"/>
    <w:rsid w:val="008541BA"/>
    <w:rsid w:val="00855918"/>
    <w:rsid w:val="00855A7B"/>
    <w:rsid w:val="008564FF"/>
    <w:rsid w:val="00856EF8"/>
    <w:rsid w:val="00857BCC"/>
    <w:rsid w:val="008628E2"/>
    <w:rsid w:val="00862D27"/>
    <w:rsid w:val="00863029"/>
    <w:rsid w:val="00863E6A"/>
    <w:rsid w:val="00865F24"/>
    <w:rsid w:val="00866262"/>
    <w:rsid w:val="008663C1"/>
    <w:rsid w:val="00870076"/>
    <w:rsid w:val="008723AE"/>
    <w:rsid w:val="008724CB"/>
    <w:rsid w:val="00872E6A"/>
    <w:rsid w:val="008757AB"/>
    <w:rsid w:val="00875A92"/>
    <w:rsid w:val="0087623D"/>
    <w:rsid w:val="00881BAF"/>
    <w:rsid w:val="00883659"/>
    <w:rsid w:val="008844E3"/>
    <w:rsid w:val="00885313"/>
    <w:rsid w:val="0088570B"/>
    <w:rsid w:val="00885D4A"/>
    <w:rsid w:val="008875E6"/>
    <w:rsid w:val="00890078"/>
    <w:rsid w:val="00891878"/>
    <w:rsid w:val="008948F2"/>
    <w:rsid w:val="0089725E"/>
    <w:rsid w:val="008A0D37"/>
    <w:rsid w:val="008A137F"/>
    <w:rsid w:val="008A260F"/>
    <w:rsid w:val="008A2B6D"/>
    <w:rsid w:val="008A3630"/>
    <w:rsid w:val="008A615C"/>
    <w:rsid w:val="008A774E"/>
    <w:rsid w:val="008B13ED"/>
    <w:rsid w:val="008B3372"/>
    <w:rsid w:val="008B3EF3"/>
    <w:rsid w:val="008B42E9"/>
    <w:rsid w:val="008B4900"/>
    <w:rsid w:val="008B77C9"/>
    <w:rsid w:val="008C348E"/>
    <w:rsid w:val="008C7DB2"/>
    <w:rsid w:val="008D1471"/>
    <w:rsid w:val="008D1AE8"/>
    <w:rsid w:val="008D2514"/>
    <w:rsid w:val="008D411E"/>
    <w:rsid w:val="008D52B7"/>
    <w:rsid w:val="008D62B0"/>
    <w:rsid w:val="008D7320"/>
    <w:rsid w:val="008E20AF"/>
    <w:rsid w:val="008E3F97"/>
    <w:rsid w:val="008E7EAE"/>
    <w:rsid w:val="008F04DC"/>
    <w:rsid w:val="008F15F5"/>
    <w:rsid w:val="008F174F"/>
    <w:rsid w:val="008F676B"/>
    <w:rsid w:val="008F6D53"/>
    <w:rsid w:val="00905651"/>
    <w:rsid w:val="009062D7"/>
    <w:rsid w:val="009114FC"/>
    <w:rsid w:val="0091226C"/>
    <w:rsid w:val="00912C6D"/>
    <w:rsid w:val="00920A73"/>
    <w:rsid w:val="009220BA"/>
    <w:rsid w:val="0092228E"/>
    <w:rsid w:val="009223A5"/>
    <w:rsid w:val="009268F7"/>
    <w:rsid w:val="00927F14"/>
    <w:rsid w:val="00930F81"/>
    <w:rsid w:val="009310D4"/>
    <w:rsid w:val="0093114C"/>
    <w:rsid w:val="00932BFA"/>
    <w:rsid w:val="0093435C"/>
    <w:rsid w:val="009351CF"/>
    <w:rsid w:val="009410FB"/>
    <w:rsid w:val="0094221C"/>
    <w:rsid w:val="0094326D"/>
    <w:rsid w:val="009476FA"/>
    <w:rsid w:val="009479F8"/>
    <w:rsid w:val="00954BF8"/>
    <w:rsid w:val="00955113"/>
    <w:rsid w:val="009577EF"/>
    <w:rsid w:val="00961374"/>
    <w:rsid w:val="00962E32"/>
    <w:rsid w:val="00967110"/>
    <w:rsid w:val="0096763E"/>
    <w:rsid w:val="00971461"/>
    <w:rsid w:val="00971E1D"/>
    <w:rsid w:val="00972FA5"/>
    <w:rsid w:val="00975D06"/>
    <w:rsid w:val="009762E6"/>
    <w:rsid w:val="009771C1"/>
    <w:rsid w:val="00977356"/>
    <w:rsid w:val="009805D5"/>
    <w:rsid w:val="00980F5D"/>
    <w:rsid w:val="00981123"/>
    <w:rsid w:val="0098174F"/>
    <w:rsid w:val="00983DD6"/>
    <w:rsid w:val="00984174"/>
    <w:rsid w:val="009856EB"/>
    <w:rsid w:val="0098638E"/>
    <w:rsid w:val="0098744C"/>
    <w:rsid w:val="009874B7"/>
    <w:rsid w:val="009877DD"/>
    <w:rsid w:val="00987D82"/>
    <w:rsid w:val="00987F14"/>
    <w:rsid w:val="00990582"/>
    <w:rsid w:val="009927EF"/>
    <w:rsid w:val="0099362B"/>
    <w:rsid w:val="00995DD2"/>
    <w:rsid w:val="009A26C4"/>
    <w:rsid w:val="009A3992"/>
    <w:rsid w:val="009A4BD1"/>
    <w:rsid w:val="009A750B"/>
    <w:rsid w:val="009A76AF"/>
    <w:rsid w:val="009B2074"/>
    <w:rsid w:val="009B353F"/>
    <w:rsid w:val="009B3896"/>
    <w:rsid w:val="009B418F"/>
    <w:rsid w:val="009B5F6E"/>
    <w:rsid w:val="009B64CB"/>
    <w:rsid w:val="009C7256"/>
    <w:rsid w:val="009C7762"/>
    <w:rsid w:val="009C7FE9"/>
    <w:rsid w:val="009D0AD0"/>
    <w:rsid w:val="009D1E06"/>
    <w:rsid w:val="009D3F04"/>
    <w:rsid w:val="009E1E14"/>
    <w:rsid w:val="009E3DAF"/>
    <w:rsid w:val="009E6266"/>
    <w:rsid w:val="009E694E"/>
    <w:rsid w:val="009F10B2"/>
    <w:rsid w:val="009F22DE"/>
    <w:rsid w:val="009F3881"/>
    <w:rsid w:val="009F4EF6"/>
    <w:rsid w:val="009F70ED"/>
    <w:rsid w:val="00A0040B"/>
    <w:rsid w:val="00A00B5B"/>
    <w:rsid w:val="00A00D68"/>
    <w:rsid w:val="00A02E88"/>
    <w:rsid w:val="00A03A01"/>
    <w:rsid w:val="00A054D6"/>
    <w:rsid w:val="00A07153"/>
    <w:rsid w:val="00A0726C"/>
    <w:rsid w:val="00A07473"/>
    <w:rsid w:val="00A10F3F"/>
    <w:rsid w:val="00A116D7"/>
    <w:rsid w:val="00A11AE0"/>
    <w:rsid w:val="00A13CF5"/>
    <w:rsid w:val="00A1645C"/>
    <w:rsid w:val="00A16722"/>
    <w:rsid w:val="00A1675C"/>
    <w:rsid w:val="00A1675D"/>
    <w:rsid w:val="00A17D42"/>
    <w:rsid w:val="00A21397"/>
    <w:rsid w:val="00A23888"/>
    <w:rsid w:val="00A276D2"/>
    <w:rsid w:val="00A27E00"/>
    <w:rsid w:val="00A31167"/>
    <w:rsid w:val="00A327EC"/>
    <w:rsid w:val="00A32882"/>
    <w:rsid w:val="00A35E17"/>
    <w:rsid w:val="00A3704A"/>
    <w:rsid w:val="00A3715C"/>
    <w:rsid w:val="00A40011"/>
    <w:rsid w:val="00A40496"/>
    <w:rsid w:val="00A4131C"/>
    <w:rsid w:val="00A421F4"/>
    <w:rsid w:val="00A42522"/>
    <w:rsid w:val="00A42539"/>
    <w:rsid w:val="00A43C03"/>
    <w:rsid w:val="00A503B2"/>
    <w:rsid w:val="00A51885"/>
    <w:rsid w:val="00A53C0A"/>
    <w:rsid w:val="00A54753"/>
    <w:rsid w:val="00A57835"/>
    <w:rsid w:val="00A62581"/>
    <w:rsid w:val="00A6358C"/>
    <w:rsid w:val="00A6750B"/>
    <w:rsid w:val="00A67D49"/>
    <w:rsid w:val="00A709B2"/>
    <w:rsid w:val="00A713CA"/>
    <w:rsid w:val="00A71855"/>
    <w:rsid w:val="00A71CDF"/>
    <w:rsid w:val="00A72731"/>
    <w:rsid w:val="00A74D25"/>
    <w:rsid w:val="00A7606F"/>
    <w:rsid w:val="00A809E0"/>
    <w:rsid w:val="00A8234F"/>
    <w:rsid w:val="00A830B1"/>
    <w:rsid w:val="00A833B6"/>
    <w:rsid w:val="00A83E18"/>
    <w:rsid w:val="00A91075"/>
    <w:rsid w:val="00A91A04"/>
    <w:rsid w:val="00A91E66"/>
    <w:rsid w:val="00A91FE5"/>
    <w:rsid w:val="00A93A9A"/>
    <w:rsid w:val="00A957BD"/>
    <w:rsid w:val="00A95C18"/>
    <w:rsid w:val="00A95FC6"/>
    <w:rsid w:val="00A96B92"/>
    <w:rsid w:val="00A96E23"/>
    <w:rsid w:val="00AA0E04"/>
    <w:rsid w:val="00AA13BC"/>
    <w:rsid w:val="00AA164D"/>
    <w:rsid w:val="00AA2D92"/>
    <w:rsid w:val="00AA3205"/>
    <w:rsid w:val="00AA3ADF"/>
    <w:rsid w:val="00AA3DFB"/>
    <w:rsid w:val="00AA3F7A"/>
    <w:rsid w:val="00AA41D7"/>
    <w:rsid w:val="00AA461C"/>
    <w:rsid w:val="00AA72AC"/>
    <w:rsid w:val="00AA7A1B"/>
    <w:rsid w:val="00AB1015"/>
    <w:rsid w:val="00AB4ACE"/>
    <w:rsid w:val="00AB72E7"/>
    <w:rsid w:val="00AC03CC"/>
    <w:rsid w:val="00AC1F33"/>
    <w:rsid w:val="00AC40CB"/>
    <w:rsid w:val="00AC45C0"/>
    <w:rsid w:val="00AC4B69"/>
    <w:rsid w:val="00AD0CE7"/>
    <w:rsid w:val="00AD184A"/>
    <w:rsid w:val="00AD2C66"/>
    <w:rsid w:val="00AD3F66"/>
    <w:rsid w:val="00AD4850"/>
    <w:rsid w:val="00AD5728"/>
    <w:rsid w:val="00AE06D8"/>
    <w:rsid w:val="00AE3B87"/>
    <w:rsid w:val="00AE54D0"/>
    <w:rsid w:val="00AE62F1"/>
    <w:rsid w:val="00AE6952"/>
    <w:rsid w:val="00AF2012"/>
    <w:rsid w:val="00AF205B"/>
    <w:rsid w:val="00AF20A3"/>
    <w:rsid w:val="00AF23D7"/>
    <w:rsid w:val="00AF4276"/>
    <w:rsid w:val="00AF4D17"/>
    <w:rsid w:val="00AF5A78"/>
    <w:rsid w:val="00AF6792"/>
    <w:rsid w:val="00B00937"/>
    <w:rsid w:val="00B00F12"/>
    <w:rsid w:val="00B01856"/>
    <w:rsid w:val="00B034B6"/>
    <w:rsid w:val="00B049A8"/>
    <w:rsid w:val="00B049CB"/>
    <w:rsid w:val="00B04D03"/>
    <w:rsid w:val="00B112F5"/>
    <w:rsid w:val="00B13B99"/>
    <w:rsid w:val="00B15929"/>
    <w:rsid w:val="00B20144"/>
    <w:rsid w:val="00B21837"/>
    <w:rsid w:val="00B2458B"/>
    <w:rsid w:val="00B30747"/>
    <w:rsid w:val="00B30D4A"/>
    <w:rsid w:val="00B31DD3"/>
    <w:rsid w:val="00B33819"/>
    <w:rsid w:val="00B34292"/>
    <w:rsid w:val="00B36061"/>
    <w:rsid w:val="00B40BD0"/>
    <w:rsid w:val="00B41937"/>
    <w:rsid w:val="00B42707"/>
    <w:rsid w:val="00B438C1"/>
    <w:rsid w:val="00B43B20"/>
    <w:rsid w:val="00B442FD"/>
    <w:rsid w:val="00B454F0"/>
    <w:rsid w:val="00B46CD8"/>
    <w:rsid w:val="00B475BF"/>
    <w:rsid w:val="00B477DE"/>
    <w:rsid w:val="00B47B60"/>
    <w:rsid w:val="00B51209"/>
    <w:rsid w:val="00B518A1"/>
    <w:rsid w:val="00B5190E"/>
    <w:rsid w:val="00B536FE"/>
    <w:rsid w:val="00B53A3C"/>
    <w:rsid w:val="00B57174"/>
    <w:rsid w:val="00B6194C"/>
    <w:rsid w:val="00B62F6A"/>
    <w:rsid w:val="00B6477B"/>
    <w:rsid w:val="00B659F8"/>
    <w:rsid w:val="00B67E38"/>
    <w:rsid w:val="00B7081A"/>
    <w:rsid w:val="00B70FEE"/>
    <w:rsid w:val="00B721AE"/>
    <w:rsid w:val="00B7319E"/>
    <w:rsid w:val="00B73583"/>
    <w:rsid w:val="00B76DE8"/>
    <w:rsid w:val="00B804A4"/>
    <w:rsid w:val="00B80DCA"/>
    <w:rsid w:val="00B81714"/>
    <w:rsid w:val="00B82C01"/>
    <w:rsid w:val="00B91995"/>
    <w:rsid w:val="00B922BD"/>
    <w:rsid w:val="00B922E5"/>
    <w:rsid w:val="00BA3E13"/>
    <w:rsid w:val="00BA4755"/>
    <w:rsid w:val="00BA518E"/>
    <w:rsid w:val="00BA6290"/>
    <w:rsid w:val="00BA7D12"/>
    <w:rsid w:val="00BB08F2"/>
    <w:rsid w:val="00BB3F13"/>
    <w:rsid w:val="00BB42C6"/>
    <w:rsid w:val="00BB4306"/>
    <w:rsid w:val="00BB4E86"/>
    <w:rsid w:val="00BB51A3"/>
    <w:rsid w:val="00BB558D"/>
    <w:rsid w:val="00BB617F"/>
    <w:rsid w:val="00BB61DB"/>
    <w:rsid w:val="00BC1652"/>
    <w:rsid w:val="00BC358F"/>
    <w:rsid w:val="00BC5228"/>
    <w:rsid w:val="00BD0EB8"/>
    <w:rsid w:val="00BD1E8E"/>
    <w:rsid w:val="00BD5085"/>
    <w:rsid w:val="00BD5DAC"/>
    <w:rsid w:val="00BD757D"/>
    <w:rsid w:val="00BE598B"/>
    <w:rsid w:val="00BE65F0"/>
    <w:rsid w:val="00BE6FA3"/>
    <w:rsid w:val="00BF09C7"/>
    <w:rsid w:val="00BF2BD4"/>
    <w:rsid w:val="00BF2FE0"/>
    <w:rsid w:val="00BF4798"/>
    <w:rsid w:val="00BF5511"/>
    <w:rsid w:val="00BF563E"/>
    <w:rsid w:val="00BF575B"/>
    <w:rsid w:val="00BF706B"/>
    <w:rsid w:val="00BF7287"/>
    <w:rsid w:val="00C00329"/>
    <w:rsid w:val="00C00842"/>
    <w:rsid w:val="00C04E5B"/>
    <w:rsid w:val="00C051D8"/>
    <w:rsid w:val="00C06FAF"/>
    <w:rsid w:val="00C07F0B"/>
    <w:rsid w:val="00C12761"/>
    <w:rsid w:val="00C139C5"/>
    <w:rsid w:val="00C14611"/>
    <w:rsid w:val="00C1497E"/>
    <w:rsid w:val="00C14A83"/>
    <w:rsid w:val="00C14A8F"/>
    <w:rsid w:val="00C1553E"/>
    <w:rsid w:val="00C169C2"/>
    <w:rsid w:val="00C20B1A"/>
    <w:rsid w:val="00C22E64"/>
    <w:rsid w:val="00C22E67"/>
    <w:rsid w:val="00C25C30"/>
    <w:rsid w:val="00C269FC"/>
    <w:rsid w:val="00C27F21"/>
    <w:rsid w:val="00C30CEF"/>
    <w:rsid w:val="00C30D3E"/>
    <w:rsid w:val="00C3350C"/>
    <w:rsid w:val="00C35868"/>
    <w:rsid w:val="00C35A47"/>
    <w:rsid w:val="00C36599"/>
    <w:rsid w:val="00C37789"/>
    <w:rsid w:val="00C40200"/>
    <w:rsid w:val="00C40BEA"/>
    <w:rsid w:val="00C41828"/>
    <w:rsid w:val="00C419BF"/>
    <w:rsid w:val="00C439B3"/>
    <w:rsid w:val="00C4423D"/>
    <w:rsid w:val="00C44394"/>
    <w:rsid w:val="00C45DB6"/>
    <w:rsid w:val="00C46E6E"/>
    <w:rsid w:val="00C4795D"/>
    <w:rsid w:val="00C503E3"/>
    <w:rsid w:val="00C5045E"/>
    <w:rsid w:val="00C51D9B"/>
    <w:rsid w:val="00C55331"/>
    <w:rsid w:val="00C6037D"/>
    <w:rsid w:val="00C61F16"/>
    <w:rsid w:val="00C633EB"/>
    <w:rsid w:val="00C63D68"/>
    <w:rsid w:val="00C65F3A"/>
    <w:rsid w:val="00C66926"/>
    <w:rsid w:val="00C71C73"/>
    <w:rsid w:val="00C7377A"/>
    <w:rsid w:val="00C74DC4"/>
    <w:rsid w:val="00C75B7C"/>
    <w:rsid w:val="00C7762D"/>
    <w:rsid w:val="00C80BE2"/>
    <w:rsid w:val="00C814C7"/>
    <w:rsid w:val="00C8261E"/>
    <w:rsid w:val="00C82960"/>
    <w:rsid w:val="00C855E3"/>
    <w:rsid w:val="00C90793"/>
    <w:rsid w:val="00C91C17"/>
    <w:rsid w:val="00C92C68"/>
    <w:rsid w:val="00CA0D48"/>
    <w:rsid w:val="00CA3CB5"/>
    <w:rsid w:val="00CA5BF9"/>
    <w:rsid w:val="00CA6543"/>
    <w:rsid w:val="00CA73A9"/>
    <w:rsid w:val="00CB0D63"/>
    <w:rsid w:val="00CB1A9A"/>
    <w:rsid w:val="00CB1AFE"/>
    <w:rsid w:val="00CB427A"/>
    <w:rsid w:val="00CC0637"/>
    <w:rsid w:val="00CC1572"/>
    <w:rsid w:val="00CC4C5D"/>
    <w:rsid w:val="00CC544E"/>
    <w:rsid w:val="00CC61D4"/>
    <w:rsid w:val="00CC7538"/>
    <w:rsid w:val="00CD072E"/>
    <w:rsid w:val="00CD11D2"/>
    <w:rsid w:val="00CD3280"/>
    <w:rsid w:val="00CD3566"/>
    <w:rsid w:val="00CD4F7F"/>
    <w:rsid w:val="00CD6C0D"/>
    <w:rsid w:val="00CD6F6C"/>
    <w:rsid w:val="00CD73FC"/>
    <w:rsid w:val="00CD7B83"/>
    <w:rsid w:val="00CD7B8E"/>
    <w:rsid w:val="00CE00B3"/>
    <w:rsid w:val="00CE0680"/>
    <w:rsid w:val="00CE35E3"/>
    <w:rsid w:val="00CE5AE6"/>
    <w:rsid w:val="00CE75C7"/>
    <w:rsid w:val="00CF0221"/>
    <w:rsid w:val="00CF0959"/>
    <w:rsid w:val="00CF0A2A"/>
    <w:rsid w:val="00CF3196"/>
    <w:rsid w:val="00CF31A4"/>
    <w:rsid w:val="00CF49B1"/>
    <w:rsid w:val="00CF5641"/>
    <w:rsid w:val="00CF5CD1"/>
    <w:rsid w:val="00CF6685"/>
    <w:rsid w:val="00D01E46"/>
    <w:rsid w:val="00D0336F"/>
    <w:rsid w:val="00D03D35"/>
    <w:rsid w:val="00D0417B"/>
    <w:rsid w:val="00D045B8"/>
    <w:rsid w:val="00D053AB"/>
    <w:rsid w:val="00D069AB"/>
    <w:rsid w:val="00D12067"/>
    <w:rsid w:val="00D15EF2"/>
    <w:rsid w:val="00D16AD8"/>
    <w:rsid w:val="00D17344"/>
    <w:rsid w:val="00D20229"/>
    <w:rsid w:val="00D202BA"/>
    <w:rsid w:val="00D21A04"/>
    <w:rsid w:val="00D21DC0"/>
    <w:rsid w:val="00D2318A"/>
    <w:rsid w:val="00D265B2"/>
    <w:rsid w:val="00D26759"/>
    <w:rsid w:val="00D27DB5"/>
    <w:rsid w:val="00D30A30"/>
    <w:rsid w:val="00D311B0"/>
    <w:rsid w:val="00D36DFB"/>
    <w:rsid w:val="00D41A30"/>
    <w:rsid w:val="00D41ABC"/>
    <w:rsid w:val="00D426E2"/>
    <w:rsid w:val="00D4492F"/>
    <w:rsid w:val="00D44AEF"/>
    <w:rsid w:val="00D4612D"/>
    <w:rsid w:val="00D5021D"/>
    <w:rsid w:val="00D50633"/>
    <w:rsid w:val="00D5107D"/>
    <w:rsid w:val="00D52928"/>
    <w:rsid w:val="00D61475"/>
    <w:rsid w:val="00D62A09"/>
    <w:rsid w:val="00D62DAA"/>
    <w:rsid w:val="00D6441C"/>
    <w:rsid w:val="00D71F46"/>
    <w:rsid w:val="00D728B3"/>
    <w:rsid w:val="00D747CD"/>
    <w:rsid w:val="00D759F1"/>
    <w:rsid w:val="00D75FBC"/>
    <w:rsid w:val="00D81AC8"/>
    <w:rsid w:val="00D822A0"/>
    <w:rsid w:val="00D83653"/>
    <w:rsid w:val="00D84476"/>
    <w:rsid w:val="00D84BCC"/>
    <w:rsid w:val="00D85AB2"/>
    <w:rsid w:val="00D85CAC"/>
    <w:rsid w:val="00D909DA"/>
    <w:rsid w:val="00D91F6B"/>
    <w:rsid w:val="00D93B16"/>
    <w:rsid w:val="00D9501E"/>
    <w:rsid w:val="00D954AB"/>
    <w:rsid w:val="00D95751"/>
    <w:rsid w:val="00D9707E"/>
    <w:rsid w:val="00D9798A"/>
    <w:rsid w:val="00D97A2C"/>
    <w:rsid w:val="00DA1653"/>
    <w:rsid w:val="00DA4A3F"/>
    <w:rsid w:val="00DA5D71"/>
    <w:rsid w:val="00DA7617"/>
    <w:rsid w:val="00DB104B"/>
    <w:rsid w:val="00DB1878"/>
    <w:rsid w:val="00DB2527"/>
    <w:rsid w:val="00DB3F49"/>
    <w:rsid w:val="00DB5765"/>
    <w:rsid w:val="00DB582B"/>
    <w:rsid w:val="00DB5FC0"/>
    <w:rsid w:val="00DC2B81"/>
    <w:rsid w:val="00DC5822"/>
    <w:rsid w:val="00DC5BC7"/>
    <w:rsid w:val="00DC6D9F"/>
    <w:rsid w:val="00DD0375"/>
    <w:rsid w:val="00DD07D6"/>
    <w:rsid w:val="00DD47E2"/>
    <w:rsid w:val="00DD55EB"/>
    <w:rsid w:val="00DD6B74"/>
    <w:rsid w:val="00DF0870"/>
    <w:rsid w:val="00DF216D"/>
    <w:rsid w:val="00DF2D9B"/>
    <w:rsid w:val="00DF3EB4"/>
    <w:rsid w:val="00DF45EA"/>
    <w:rsid w:val="00DF4DFD"/>
    <w:rsid w:val="00DF5ECF"/>
    <w:rsid w:val="00DF74ED"/>
    <w:rsid w:val="00DF7B28"/>
    <w:rsid w:val="00E01F74"/>
    <w:rsid w:val="00E03BE4"/>
    <w:rsid w:val="00E07A03"/>
    <w:rsid w:val="00E137A0"/>
    <w:rsid w:val="00E14789"/>
    <w:rsid w:val="00E149A8"/>
    <w:rsid w:val="00E154BB"/>
    <w:rsid w:val="00E15A36"/>
    <w:rsid w:val="00E253DB"/>
    <w:rsid w:val="00E25C98"/>
    <w:rsid w:val="00E26B1E"/>
    <w:rsid w:val="00E26B5E"/>
    <w:rsid w:val="00E27F70"/>
    <w:rsid w:val="00E306B2"/>
    <w:rsid w:val="00E31021"/>
    <w:rsid w:val="00E31567"/>
    <w:rsid w:val="00E3217C"/>
    <w:rsid w:val="00E326D9"/>
    <w:rsid w:val="00E332DB"/>
    <w:rsid w:val="00E344D9"/>
    <w:rsid w:val="00E37130"/>
    <w:rsid w:val="00E41281"/>
    <w:rsid w:val="00E41ABD"/>
    <w:rsid w:val="00E41C0F"/>
    <w:rsid w:val="00E42137"/>
    <w:rsid w:val="00E42662"/>
    <w:rsid w:val="00E43A6C"/>
    <w:rsid w:val="00E43FC3"/>
    <w:rsid w:val="00E44B70"/>
    <w:rsid w:val="00E50968"/>
    <w:rsid w:val="00E51435"/>
    <w:rsid w:val="00E5225C"/>
    <w:rsid w:val="00E6034D"/>
    <w:rsid w:val="00E612D7"/>
    <w:rsid w:val="00E61E13"/>
    <w:rsid w:val="00E620D6"/>
    <w:rsid w:val="00E64B85"/>
    <w:rsid w:val="00E659BF"/>
    <w:rsid w:val="00E65FFC"/>
    <w:rsid w:val="00E66F5D"/>
    <w:rsid w:val="00E70FE0"/>
    <w:rsid w:val="00E725F7"/>
    <w:rsid w:val="00E7277C"/>
    <w:rsid w:val="00E731B4"/>
    <w:rsid w:val="00E75B00"/>
    <w:rsid w:val="00E7672F"/>
    <w:rsid w:val="00E81388"/>
    <w:rsid w:val="00E8354F"/>
    <w:rsid w:val="00E835A3"/>
    <w:rsid w:val="00E86574"/>
    <w:rsid w:val="00E87C37"/>
    <w:rsid w:val="00E9015A"/>
    <w:rsid w:val="00E903E8"/>
    <w:rsid w:val="00E904A8"/>
    <w:rsid w:val="00E91CBE"/>
    <w:rsid w:val="00E9279C"/>
    <w:rsid w:val="00E934B6"/>
    <w:rsid w:val="00E93E2D"/>
    <w:rsid w:val="00E95501"/>
    <w:rsid w:val="00E95AF7"/>
    <w:rsid w:val="00E97BCF"/>
    <w:rsid w:val="00EA0246"/>
    <w:rsid w:val="00EA09BE"/>
    <w:rsid w:val="00EA3805"/>
    <w:rsid w:val="00EA5834"/>
    <w:rsid w:val="00EA5A98"/>
    <w:rsid w:val="00EB130D"/>
    <w:rsid w:val="00EB27B1"/>
    <w:rsid w:val="00EB303D"/>
    <w:rsid w:val="00EB335C"/>
    <w:rsid w:val="00EB388C"/>
    <w:rsid w:val="00EB4281"/>
    <w:rsid w:val="00EB53B5"/>
    <w:rsid w:val="00EC062D"/>
    <w:rsid w:val="00EC0BCE"/>
    <w:rsid w:val="00EC208E"/>
    <w:rsid w:val="00EC2B53"/>
    <w:rsid w:val="00ED0C69"/>
    <w:rsid w:val="00ED171D"/>
    <w:rsid w:val="00ED5D49"/>
    <w:rsid w:val="00ED76F4"/>
    <w:rsid w:val="00EE0616"/>
    <w:rsid w:val="00EE09DF"/>
    <w:rsid w:val="00EE16EA"/>
    <w:rsid w:val="00EE17E4"/>
    <w:rsid w:val="00EE1CE5"/>
    <w:rsid w:val="00EE36EF"/>
    <w:rsid w:val="00EE4D19"/>
    <w:rsid w:val="00EE6905"/>
    <w:rsid w:val="00EE7940"/>
    <w:rsid w:val="00EE7A5F"/>
    <w:rsid w:val="00EF2457"/>
    <w:rsid w:val="00EF32A8"/>
    <w:rsid w:val="00EF519D"/>
    <w:rsid w:val="00EF7BB8"/>
    <w:rsid w:val="00F00D58"/>
    <w:rsid w:val="00F01140"/>
    <w:rsid w:val="00F03EBC"/>
    <w:rsid w:val="00F05C72"/>
    <w:rsid w:val="00F111C6"/>
    <w:rsid w:val="00F132F2"/>
    <w:rsid w:val="00F13FF1"/>
    <w:rsid w:val="00F1608A"/>
    <w:rsid w:val="00F17614"/>
    <w:rsid w:val="00F20ED3"/>
    <w:rsid w:val="00F21943"/>
    <w:rsid w:val="00F22A40"/>
    <w:rsid w:val="00F22E17"/>
    <w:rsid w:val="00F2361B"/>
    <w:rsid w:val="00F2370F"/>
    <w:rsid w:val="00F260E2"/>
    <w:rsid w:val="00F27259"/>
    <w:rsid w:val="00F320A2"/>
    <w:rsid w:val="00F3254C"/>
    <w:rsid w:val="00F34310"/>
    <w:rsid w:val="00F36508"/>
    <w:rsid w:val="00F37569"/>
    <w:rsid w:val="00F455C9"/>
    <w:rsid w:val="00F478B4"/>
    <w:rsid w:val="00F51099"/>
    <w:rsid w:val="00F526CC"/>
    <w:rsid w:val="00F52D73"/>
    <w:rsid w:val="00F54B5B"/>
    <w:rsid w:val="00F54F98"/>
    <w:rsid w:val="00F60A73"/>
    <w:rsid w:val="00F6152C"/>
    <w:rsid w:val="00F61884"/>
    <w:rsid w:val="00F64D1B"/>
    <w:rsid w:val="00F64DAA"/>
    <w:rsid w:val="00F656FE"/>
    <w:rsid w:val="00F65FCE"/>
    <w:rsid w:val="00F67271"/>
    <w:rsid w:val="00F6745A"/>
    <w:rsid w:val="00F67FFB"/>
    <w:rsid w:val="00F72117"/>
    <w:rsid w:val="00F7212F"/>
    <w:rsid w:val="00F72804"/>
    <w:rsid w:val="00F73594"/>
    <w:rsid w:val="00F74216"/>
    <w:rsid w:val="00F747DE"/>
    <w:rsid w:val="00F74A6F"/>
    <w:rsid w:val="00F750AD"/>
    <w:rsid w:val="00F8071A"/>
    <w:rsid w:val="00F81A3A"/>
    <w:rsid w:val="00F82CA8"/>
    <w:rsid w:val="00F8443E"/>
    <w:rsid w:val="00F8627B"/>
    <w:rsid w:val="00F86DB8"/>
    <w:rsid w:val="00F928B7"/>
    <w:rsid w:val="00F978E1"/>
    <w:rsid w:val="00FA0D79"/>
    <w:rsid w:val="00FA24EE"/>
    <w:rsid w:val="00FA2B5A"/>
    <w:rsid w:val="00FA3805"/>
    <w:rsid w:val="00FA42F7"/>
    <w:rsid w:val="00FA5F7D"/>
    <w:rsid w:val="00FA683A"/>
    <w:rsid w:val="00FB0F73"/>
    <w:rsid w:val="00FB214C"/>
    <w:rsid w:val="00FB2AA7"/>
    <w:rsid w:val="00FB6B87"/>
    <w:rsid w:val="00FC04DD"/>
    <w:rsid w:val="00FC1914"/>
    <w:rsid w:val="00FC401D"/>
    <w:rsid w:val="00FC69CE"/>
    <w:rsid w:val="00FD115A"/>
    <w:rsid w:val="00FD30A8"/>
    <w:rsid w:val="00FD377B"/>
    <w:rsid w:val="00FD3E5E"/>
    <w:rsid w:val="00FD5715"/>
    <w:rsid w:val="00FD7A9B"/>
    <w:rsid w:val="00FE1F50"/>
    <w:rsid w:val="00FE2D71"/>
    <w:rsid w:val="00FE68ED"/>
    <w:rsid w:val="00FE6DA8"/>
    <w:rsid w:val="00FF23D7"/>
    <w:rsid w:val="00FF3BFF"/>
    <w:rsid w:val="00FF717F"/>
    <w:rsid w:val="00FF779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1249">
      <o:colormenu v:ext="edit" strokecolor="black"/>
    </o:shapedefaults>
    <o:shapelayout v:ext="edit">
      <o:idmap v:ext="edit" data="1"/>
      <o:rules v:ext="edit">
        <o:r id="V:Rule10" type="connector" idref="#_x0000_s1084"/>
        <o:r id="V:Rule11" type="connector" idref="#_x0000_s1073"/>
        <o:r id="V:Rule12" type="connector" idref="#_x0000_s1076"/>
        <o:r id="V:Rule13" type="connector" idref="#_x0000_s1086"/>
        <o:r id="V:Rule14" type="connector" idref="#_x0000_s1082"/>
        <o:r id="V:Rule15" type="connector" idref="#_x0000_s1074"/>
        <o:r id="V:Rule16" type="connector" idref="#_x0000_s1085"/>
        <o:r id="V:Rule17" type="connector" idref="#_x0000_s1078"/>
        <o:r id="V:Rule18" type="connector" idref="#_x0000_s10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125"/>
    <w:rPr>
      <w:sz w:val="24"/>
      <w:szCs w:val="24"/>
      <w:lang w:eastAsia="zh-CN"/>
    </w:rPr>
  </w:style>
  <w:style w:type="paragraph" w:styleId="Heading1">
    <w:name w:val="heading 1"/>
    <w:basedOn w:val="Normal"/>
    <w:next w:val="Normal"/>
    <w:link w:val="Heading1Char"/>
    <w:uiPriority w:val="9"/>
    <w:qFormat/>
    <w:rsid w:val="0046701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9D0AD0"/>
    <w:pPr>
      <w:keepNext/>
      <w:spacing w:before="240" w:after="60"/>
      <w:outlineLvl w:val="1"/>
    </w:pPr>
    <w:rPr>
      <w:rFonts w:ascii="Arial" w:eastAsia="Times New Roman" w:hAnsi="Arial" w:cs="Arial"/>
      <w:b/>
      <w:bCs/>
      <w:i/>
      <w:iCs/>
      <w:sz w:val="28"/>
      <w:szCs w:val="28"/>
      <w:lang w:eastAsia="en-US"/>
    </w:rPr>
  </w:style>
  <w:style w:type="paragraph" w:styleId="Heading3">
    <w:name w:val="heading 3"/>
    <w:basedOn w:val="Normal"/>
    <w:next w:val="Normal"/>
    <w:link w:val="Heading3Char"/>
    <w:uiPriority w:val="9"/>
    <w:semiHidden/>
    <w:unhideWhenUsed/>
    <w:qFormat/>
    <w:rsid w:val="0085173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56D6D"/>
    <w:pPr>
      <w:tabs>
        <w:tab w:val="center" w:pos="4320"/>
        <w:tab w:val="right" w:pos="8640"/>
      </w:tabs>
    </w:pPr>
  </w:style>
  <w:style w:type="paragraph" w:styleId="Footer">
    <w:name w:val="footer"/>
    <w:basedOn w:val="Normal"/>
    <w:link w:val="FooterChar"/>
    <w:uiPriority w:val="99"/>
    <w:rsid w:val="00456D6D"/>
    <w:pPr>
      <w:tabs>
        <w:tab w:val="center" w:pos="4320"/>
        <w:tab w:val="right" w:pos="8640"/>
      </w:tabs>
    </w:pPr>
  </w:style>
  <w:style w:type="character" w:styleId="PageNumber">
    <w:name w:val="page number"/>
    <w:basedOn w:val="DefaultParagraphFont"/>
    <w:rsid w:val="00456D6D"/>
  </w:style>
  <w:style w:type="table" w:styleId="TableGrid">
    <w:name w:val="Table Grid"/>
    <w:basedOn w:val="TableNormal"/>
    <w:uiPriority w:val="59"/>
    <w:rsid w:val="00D41A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basedOn w:val="DefaultParagraphFont"/>
    <w:link w:val="Footer"/>
    <w:uiPriority w:val="99"/>
    <w:rsid w:val="00BA3E13"/>
    <w:rPr>
      <w:sz w:val="24"/>
      <w:szCs w:val="24"/>
      <w:lang w:eastAsia="zh-CN"/>
    </w:rPr>
  </w:style>
  <w:style w:type="paragraph" w:styleId="BalloonText">
    <w:name w:val="Balloon Text"/>
    <w:basedOn w:val="Normal"/>
    <w:link w:val="BalloonTextChar"/>
    <w:uiPriority w:val="99"/>
    <w:semiHidden/>
    <w:unhideWhenUsed/>
    <w:rsid w:val="00AB4ACE"/>
    <w:rPr>
      <w:rFonts w:ascii="Tahoma" w:hAnsi="Tahoma" w:cs="Tahoma"/>
      <w:sz w:val="16"/>
      <w:szCs w:val="16"/>
    </w:rPr>
  </w:style>
  <w:style w:type="character" w:customStyle="1" w:styleId="BalloonTextChar">
    <w:name w:val="Balloon Text Char"/>
    <w:basedOn w:val="DefaultParagraphFont"/>
    <w:link w:val="BalloonText"/>
    <w:uiPriority w:val="99"/>
    <w:semiHidden/>
    <w:rsid w:val="00AB4ACE"/>
    <w:rPr>
      <w:rFonts w:ascii="Tahoma" w:hAnsi="Tahoma" w:cs="Tahoma"/>
      <w:sz w:val="16"/>
      <w:szCs w:val="16"/>
      <w:lang w:eastAsia="zh-CN"/>
    </w:rPr>
  </w:style>
  <w:style w:type="character" w:customStyle="1" w:styleId="Heading2Char">
    <w:name w:val="Heading 2 Char"/>
    <w:basedOn w:val="DefaultParagraphFont"/>
    <w:link w:val="Heading2"/>
    <w:rsid w:val="009D0AD0"/>
    <w:rPr>
      <w:rFonts w:ascii="Arial" w:eastAsia="Times New Roman" w:hAnsi="Arial" w:cs="Arial"/>
      <w:b/>
      <w:bCs/>
      <w:i/>
      <w:iCs/>
      <w:sz w:val="28"/>
      <w:szCs w:val="28"/>
    </w:rPr>
  </w:style>
  <w:style w:type="paragraph" w:styleId="NormalWeb">
    <w:name w:val="Normal (Web)"/>
    <w:basedOn w:val="Normal"/>
    <w:uiPriority w:val="99"/>
    <w:unhideWhenUsed/>
    <w:rsid w:val="009D0AD0"/>
    <w:pPr>
      <w:spacing w:before="100" w:beforeAutospacing="1" w:after="100" w:afterAutospacing="1"/>
    </w:pPr>
    <w:rPr>
      <w:rFonts w:eastAsia="Times New Roman"/>
      <w:lang w:eastAsia="en-US"/>
    </w:rPr>
  </w:style>
  <w:style w:type="paragraph" w:styleId="ListParagraph">
    <w:name w:val="List Paragraph"/>
    <w:basedOn w:val="Normal"/>
    <w:uiPriority w:val="34"/>
    <w:qFormat/>
    <w:rsid w:val="00347509"/>
    <w:pPr>
      <w:ind w:left="720"/>
      <w:contextualSpacing/>
    </w:pPr>
    <w:rPr>
      <w:rFonts w:eastAsia="Times New Roman"/>
      <w:lang w:eastAsia="en-US"/>
    </w:rPr>
  </w:style>
  <w:style w:type="paragraph" w:styleId="NoSpacing">
    <w:name w:val="No Spacing"/>
    <w:link w:val="NoSpacingChar"/>
    <w:uiPriority w:val="1"/>
    <w:qFormat/>
    <w:rsid w:val="002F65A9"/>
    <w:rPr>
      <w:rFonts w:eastAsia="Times New Roman"/>
      <w:sz w:val="24"/>
      <w:szCs w:val="24"/>
    </w:rPr>
  </w:style>
  <w:style w:type="character" w:customStyle="1" w:styleId="Heading1Char">
    <w:name w:val="Heading 1 Char"/>
    <w:basedOn w:val="DefaultParagraphFont"/>
    <w:link w:val="Heading1"/>
    <w:uiPriority w:val="9"/>
    <w:rsid w:val="0046701B"/>
    <w:rPr>
      <w:rFonts w:asciiTheme="majorHAnsi" w:eastAsiaTheme="majorEastAsia" w:hAnsiTheme="majorHAnsi" w:cstheme="majorBidi"/>
      <w:b/>
      <w:bCs/>
      <w:color w:val="365F91" w:themeColor="accent1" w:themeShade="BF"/>
      <w:sz w:val="28"/>
      <w:szCs w:val="28"/>
      <w:lang w:eastAsia="zh-CN"/>
    </w:rPr>
  </w:style>
  <w:style w:type="paragraph" w:styleId="BodyText2">
    <w:name w:val="Body Text 2"/>
    <w:basedOn w:val="Normal"/>
    <w:link w:val="BodyText2Char"/>
    <w:rsid w:val="0046701B"/>
    <w:pPr>
      <w:spacing w:line="360" w:lineRule="auto"/>
      <w:jc w:val="both"/>
    </w:pPr>
    <w:rPr>
      <w:rFonts w:ascii="Verdana" w:eastAsia="Times New Roman" w:hAnsi="Verdana"/>
      <w:color w:val="000000"/>
      <w:sz w:val="20"/>
      <w:szCs w:val="20"/>
      <w:lang w:eastAsia="en-US"/>
    </w:rPr>
  </w:style>
  <w:style w:type="character" w:customStyle="1" w:styleId="BodyText2Char">
    <w:name w:val="Body Text 2 Char"/>
    <w:basedOn w:val="DefaultParagraphFont"/>
    <w:link w:val="BodyText2"/>
    <w:rsid w:val="0046701B"/>
    <w:rPr>
      <w:rFonts w:ascii="Verdana" w:eastAsia="Times New Roman" w:hAnsi="Verdana"/>
      <w:color w:val="000000"/>
    </w:rPr>
  </w:style>
  <w:style w:type="character" w:customStyle="1" w:styleId="NoSpacingChar">
    <w:name w:val="No Spacing Char"/>
    <w:basedOn w:val="DefaultParagraphFont"/>
    <w:link w:val="NoSpacing"/>
    <w:uiPriority w:val="1"/>
    <w:rsid w:val="00F2370F"/>
    <w:rPr>
      <w:rFonts w:eastAsia="Times New Roman"/>
      <w:sz w:val="24"/>
      <w:szCs w:val="24"/>
    </w:rPr>
  </w:style>
  <w:style w:type="character" w:styleId="Strong">
    <w:name w:val="Strong"/>
    <w:basedOn w:val="DefaultParagraphFont"/>
    <w:uiPriority w:val="22"/>
    <w:qFormat/>
    <w:rsid w:val="00166A3A"/>
    <w:rPr>
      <w:b/>
      <w:bCs/>
    </w:rPr>
  </w:style>
  <w:style w:type="character" w:customStyle="1" w:styleId="Heading3Char">
    <w:name w:val="Heading 3 Char"/>
    <w:basedOn w:val="DefaultParagraphFont"/>
    <w:link w:val="Heading3"/>
    <w:uiPriority w:val="9"/>
    <w:semiHidden/>
    <w:rsid w:val="00851735"/>
    <w:rPr>
      <w:rFonts w:asciiTheme="majorHAnsi" w:eastAsiaTheme="majorEastAsia" w:hAnsiTheme="majorHAnsi" w:cstheme="majorBidi"/>
      <w:b/>
      <w:bCs/>
      <w:color w:val="4F81BD" w:themeColor="accent1"/>
      <w:sz w:val="24"/>
      <w:szCs w:val="24"/>
      <w:lang w:eastAsia="zh-CN"/>
    </w:rPr>
  </w:style>
  <w:style w:type="character" w:styleId="Hyperlink">
    <w:name w:val="Hyperlink"/>
    <w:basedOn w:val="DefaultParagraphFont"/>
    <w:uiPriority w:val="99"/>
    <w:unhideWhenUsed/>
    <w:rsid w:val="00851735"/>
    <w:rPr>
      <w:color w:val="0000FF"/>
      <w:u w:val="single"/>
    </w:rPr>
  </w:style>
  <w:style w:type="character" w:customStyle="1" w:styleId="stovepipe">
    <w:name w:val="stovepipe"/>
    <w:basedOn w:val="DefaultParagraphFont"/>
    <w:rsid w:val="00851735"/>
  </w:style>
  <w:style w:type="character" w:customStyle="1" w:styleId="publish-date">
    <w:name w:val="publish-date"/>
    <w:basedOn w:val="DefaultParagraphFont"/>
    <w:rsid w:val="00851735"/>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34" Type="http://schemas.openxmlformats.org/officeDocument/2006/relationships/image" Target="media/image25.emf"/><Relationship Id="rId42" Type="http://schemas.openxmlformats.org/officeDocument/2006/relationships/image" Target="media/image31.emf"/><Relationship Id="rId47" Type="http://schemas.openxmlformats.org/officeDocument/2006/relationships/oleObject" Target="embeddings/oleObject7.bin"/><Relationship Id="rId50" Type="http://schemas.openxmlformats.org/officeDocument/2006/relationships/image" Target="media/image35.jpe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jpeg"/><Relationship Id="rId76" Type="http://schemas.openxmlformats.org/officeDocument/2006/relationships/image" Target="media/image61.png"/><Relationship Id="rId84" Type="http://schemas.openxmlformats.org/officeDocument/2006/relationships/image" Target="media/image69.jpeg"/><Relationship Id="rId89" Type="http://schemas.openxmlformats.org/officeDocument/2006/relationships/hyperlink" Target="http://en.wikipedia.org/wiki/PhpBB"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hyperlink" Target="http://www.esecurityplanet.com/author/4440/Sean-Michael-Kerner" TargetMode="Externa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0.jpeg"/><Relationship Id="rId11" Type="http://schemas.openxmlformats.org/officeDocument/2006/relationships/image" Target="media/image4.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oleObject" Target="embeddings/oleObject6.bin"/><Relationship Id="rId53" Type="http://schemas.openxmlformats.org/officeDocument/2006/relationships/image" Target="media/image38.jpe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hyperlink" Target="http://en.wikipedia.org/wiki/WordPress" TargetMode="Externa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hyperlink" Target="http://en.wikipedia.org/wiki/Scripting_language" TargetMode="External"/><Relationship Id="rId95" Type="http://schemas.openxmlformats.org/officeDocument/2006/relationships/hyperlink" Target="http://en.wikipedia.org/wiki/JQuery" TargetMode="External"/><Relationship Id="rId19" Type="http://schemas.openxmlformats.org/officeDocument/2006/relationships/oleObject" Target="embeddings/oleObject2.bin"/><Relationship Id="rId14" Type="http://schemas.openxmlformats.org/officeDocument/2006/relationships/image" Target="media/image7.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oleObject" Target="embeddings/oleObject3.bin"/><Relationship Id="rId43" Type="http://schemas.openxmlformats.org/officeDocument/2006/relationships/oleObject" Target="embeddings/oleObject5.bin"/><Relationship Id="rId48" Type="http://schemas.openxmlformats.org/officeDocument/2006/relationships/image" Target="media/image34.emf"/><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jpeg"/><Relationship Id="rId77" Type="http://schemas.openxmlformats.org/officeDocument/2006/relationships/image" Target="media/image62.jpeg"/><Relationship Id="rId8" Type="http://schemas.openxmlformats.org/officeDocument/2006/relationships/image" Target="media/image1.png"/><Relationship Id="rId51" Type="http://schemas.openxmlformats.org/officeDocument/2006/relationships/image" Target="media/image36.jpeg"/><Relationship Id="rId72" Type="http://schemas.openxmlformats.org/officeDocument/2006/relationships/image" Target="media/image57.jpeg"/><Relationship Id="rId80" Type="http://schemas.openxmlformats.org/officeDocument/2006/relationships/image" Target="media/image65.png"/><Relationship Id="rId85" Type="http://schemas.openxmlformats.org/officeDocument/2006/relationships/hyperlink" Target="http://en.wikipedia.org/wiki/Michael_Widenius" TargetMode="External"/><Relationship Id="rId93" Type="http://schemas.openxmlformats.org/officeDocument/2006/relationships/hyperlink" Target="http://stakeholders.ofcom.org.uk/market-data-research/media"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1.bin"/><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8.jpeg"/><Relationship Id="rId46" Type="http://schemas.openxmlformats.org/officeDocument/2006/relationships/image" Target="media/image33.emf"/><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11.jpeg"/><Relationship Id="rId41" Type="http://schemas.openxmlformats.org/officeDocument/2006/relationships/oleObject" Target="embeddings/oleObject4.bin"/><Relationship Id="rId54" Type="http://schemas.openxmlformats.org/officeDocument/2006/relationships/image" Target="media/image39.jpeg"/><Relationship Id="rId62" Type="http://schemas.openxmlformats.org/officeDocument/2006/relationships/image" Target="media/image47.png"/><Relationship Id="rId70" Type="http://schemas.openxmlformats.org/officeDocument/2006/relationships/image" Target="media/image55.jpe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hyperlink" Target="http://en.wikipedia.org/w/index.php?title=MyBB&amp;action=edit&amp;redlink=1" TargetMode="External"/><Relationship Id="rId91" Type="http://schemas.openxmlformats.org/officeDocument/2006/relationships/hyperlink" Target="http://searchsecurity.techtarget.com/definition/MD5"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6.jpeg"/><Relationship Id="rId49" Type="http://schemas.openxmlformats.org/officeDocument/2006/relationships/oleObject" Target="embeddings/oleObject8.bin"/><Relationship Id="rId57" Type="http://schemas.openxmlformats.org/officeDocument/2006/relationships/image" Target="media/image42.png"/><Relationship Id="rId10" Type="http://schemas.openxmlformats.org/officeDocument/2006/relationships/image" Target="media/image3.jpeg"/><Relationship Id="rId31" Type="http://schemas.openxmlformats.org/officeDocument/2006/relationships/image" Target="media/image22.jpeg"/><Relationship Id="rId44" Type="http://schemas.openxmlformats.org/officeDocument/2006/relationships/image" Target="media/image32.emf"/><Relationship Id="rId52" Type="http://schemas.openxmlformats.org/officeDocument/2006/relationships/image" Target="media/image37.jpe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jpeg"/><Relationship Id="rId78" Type="http://schemas.openxmlformats.org/officeDocument/2006/relationships/image" Target="media/image63.png"/><Relationship Id="rId81" Type="http://schemas.openxmlformats.org/officeDocument/2006/relationships/image" Target="media/image66.jpeg"/><Relationship Id="rId86" Type="http://schemas.openxmlformats.org/officeDocument/2006/relationships/hyperlink" Target="http://en.wikipedia.org/wiki/Joomla" TargetMode="External"/><Relationship Id="rId94" Type="http://schemas.openxmlformats.org/officeDocument/2006/relationships/hyperlink" Target="http://www.imperva.com/application%20defense%20center/white%20papers/"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0.emf"/><Relationship Id="rId39" Type="http://schemas.openxmlformats.org/officeDocument/2006/relationships/image" Target="media/image2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73CDBC-6A7D-4C17-A303-8D5EE8B53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TotalTime>
  <Pages>91</Pages>
  <Words>9101</Words>
  <Characters>51876</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Introduction:</vt:lpstr>
    </vt:vector>
  </TitlesOfParts>
  <Company/>
  <LinksUpToDate>false</LinksUpToDate>
  <CharactersWithSpaces>60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Haroon</dc:creator>
  <cp:lastModifiedBy>Naeem Nazar</cp:lastModifiedBy>
  <cp:revision>57</cp:revision>
  <cp:lastPrinted>2013-09-03T10:16:00Z</cp:lastPrinted>
  <dcterms:created xsi:type="dcterms:W3CDTF">2014-08-15T12:33:00Z</dcterms:created>
  <dcterms:modified xsi:type="dcterms:W3CDTF">2022-02-22T08:23:00Z</dcterms:modified>
</cp:coreProperties>
</file>